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06859"/>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106860"/>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106861"/>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106862"/>
      <w:r>
        <w:lastRenderedPageBreak/>
        <w:t>摘</w:t>
      </w:r>
      <w:r>
        <w:t xml:space="preserve">  </w:t>
      </w:r>
      <w:r>
        <w:t>要</w:t>
      </w:r>
      <w:bookmarkEnd w:id="33"/>
      <w:bookmarkEnd w:id="34"/>
      <w:bookmarkEnd w:id="35"/>
      <w:bookmarkEnd w:id="36"/>
      <w:bookmarkEnd w:id="37"/>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09A51FEC"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461965C0" w:rsidR="00F51D2B"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229915032"/>
      <w:bookmarkStart w:id="45" w:name="_Toc229791431"/>
      <w:bookmarkStart w:id="46" w:name="_Toc101106863"/>
      <w:r>
        <w:lastRenderedPageBreak/>
        <w:t>Abstract</w:t>
      </w:r>
      <w:bookmarkEnd w:id="38"/>
      <w:bookmarkEnd w:id="39"/>
      <w:bookmarkEnd w:id="40"/>
      <w:bookmarkEnd w:id="41"/>
      <w:bookmarkEnd w:id="42"/>
      <w:bookmarkEnd w:id="43"/>
      <w:bookmarkEnd w:id="46"/>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106864"/>
      <w:bookmarkEnd w:id="44"/>
      <w:bookmarkEnd w:id="45"/>
      <w:r>
        <w:lastRenderedPageBreak/>
        <w:t>目</w:t>
      </w:r>
      <w:r>
        <w:t xml:space="preserve">  </w:t>
      </w:r>
      <w:bookmarkStart w:id="62" w:name="_Toc437362301"/>
      <w:r>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84EF308" w14:textId="18E26033" w:rsidR="00B371D3"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1106859" w:history="1">
        <w:r w:rsidR="00B371D3" w:rsidRPr="00714033">
          <w:rPr>
            <w:rStyle w:val="af7"/>
            <w:noProof/>
          </w:rPr>
          <w:t>基于自注意力机制的自知识蒸馏研究</w:t>
        </w:r>
        <w:r w:rsidR="00B371D3">
          <w:rPr>
            <w:noProof/>
            <w:webHidden/>
          </w:rPr>
          <w:tab/>
        </w:r>
        <w:r w:rsidR="00B371D3">
          <w:rPr>
            <w:noProof/>
            <w:webHidden/>
          </w:rPr>
          <w:fldChar w:fldCharType="begin"/>
        </w:r>
        <w:r w:rsidR="00B371D3">
          <w:rPr>
            <w:noProof/>
            <w:webHidden/>
          </w:rPr>
          <w:instrText xml:space="preserve"> PAGEREF _Toc101106859 \h </w:instrText>
        </w:r>
        <w:r w:rsidR="00B371D3">
          <w:rPr>
            <w:noProof/>
            <w:webHidden/>
          </w:rPr>
        </w:r>
        <w:r w:rsidR="00B371D3">
          <w:rPr>
            <w:noProof/>
            <w:webHidden/>
          </w:rPr>
          <w:fldChar w:fldCharType="separate"/>
        </w:r>
        <w:r w:rsidR="00B371D3">
          <w:rPr>
            <w:noProof/>
            <w:webHidden/>
          </w:rPr>
          <w:t>I</w:t>
        </w:r>
        <w:r w:rsidR="00B371D3">
          <w:rPr>
            <w:noProof/>
            <w:webHidden/>
          </w:rPr>
          <w:fldChar w:fldCharType="end"/>
        </w:r>
      </w:hyperlink>
    </w:p>
    <w:p w14:paraId="57CE3C11" w14:textId="144B7E79" w:rsidR="00B371D3" w:rsidRDefault="00B371D3">
      <w:pPr>
        <w:pStyle w:val="TOC1"/>
        <w:rPr>
          <w:rFonts w:asciiTheme="minorHAnsi" w:eastAsiaTheme="minorEastAsia" w:hAnsiTheme="minorHAnsi" w:cstheme="minorBidi"/>
          <w:b w:val="0"/>
          <w:bCs w:val="0"/>
          <w:caps w:val="0"/>
          <w:noProof/>
          <w:sz w:val="21"/>
          <w:szCs w:val="22"/>
        </w:rPr>
      </w:pPr>
      <w:hyperlink w:anchor="_Toc101106860" w:history="1">
        <w:r w:rsidRPr="00714033">
          <w:rPr>
            <w:rStyle w:val="af7"/>
            <w:noProof/>
          </w:rPr>
          <w:t>A Dissertation Submitted in Partial Fulfillment of the Requirements</w:t>
        </w:r>
        <w:r>
          <w:rPr>
            <w:noProof/>
            <w:webHidden/>
          </w:rPr>
          <w:tab/>
        </w:r>
        <w:r>
          <w:rPr>
            <w:noProof/>
            <w:webHidden/>
          </w:rPr>
          <w:fldChar w:fldCharType="begin"/>
        </w:r>
        <w:r>
          <w:rPr>
            <w:noProof/>
            <w:webHidden/>
          </w:rPr>
          <w:instrText xml:space="preserve"> PAGEREF _Toc101106860 \h </w:instrText>
        </w:r>
        <w:r>
          <w:rPr>
            <w:noProof/>
            <w:webHidden/>
          </w:rPr>
        </w:r>
        <w:r>
          <w:rPr>
            <w:noProof/>
            <w:webHidden/>
          </w:rPr>
          <w:fldChar w:fldCharType="separate"/>
        </w:r>
        <w:r>
          <w:rPr>
            <w:noProof/>
            <w:webHidden/>
          </w:rPr>
          <w:t>II</w:t>
        </w:r>
        <w:r>
          <w:rPr>
            <w:noProof/>
            <w:webHidden/>
          </w:rPr>
          <w:fldChar w:fldCharType="end"/>
        </w:r>
      </w:hyperlink>
    </w:p>
    <w:p w14:paraId="1DE340EE" w14:textId="6DD19108" w:rsidR="00B371D3" w:rsidRDefault="00B371D3">
      <w:pPr>
        <w:pStyle w:val="TOC1"/>
        <w:rPr>
          <w:rFonts w:asciiTheme="minorHAnsi" w:eastAsiaTheme="minorEastAsia" w:hAnsiTheme="minorHAnsi" w:cstheme="minorBidi"/>
          <w:b w:val="0"/>
          <w:bCs w:val="0"/>
          <w:caps w:val="0"/>
          <w:noProof/>
          <w:sz w:val="21"/>
          <w:szCs w:val="22"/>
        </w:rPr>
      </w:pPr>
      <w:hyperlink w:anchor="_Toc101106861" w:history="1">
        <w:r w:rsidRPr="00714033">
          <w:rPr>
            <w:rStyle w:val="af7"/>
            <w:noProof/>
          </w:rPr>
          <w:t>for the Master Degree in Engineering</w:t>
        </w:r>
        <w:r>
          <w:rPr>
            <w:noProof/>
            <w:webHidden/>
          </w:rPr>
          <w:tab/>
        </w:r>
        <w:r>
          <w:rPr>
            <w:noProof/>
            <w:webHidden/>
          </w:rPr>
          <w:fldChar w:fldCharType="begin"/>
        </w:r>
        <w:r>
          <w:rPr>
            <w:noProof/>
            <w:webHidden/>
          </w:rPr>
          <w:instrText xml:space="preserve"> PAGEREF _Toc101106861 \h </w:instrText>
        </w:r>
        <w:r>
          <w:rPr>
            <w:noProof/>
            <w:webHidden/>
          </w:rPr>
        </w:r>
        <w:r>
          <w:rPr>
            <w:noProof/>
            <w:webHidden/>
          </w:rPr>
          <w:fldChar w:fldCharType="separate"/>
        </w:r>
        <w:r>
          <w:rPr>
            <w:noProof/>
            <w:webHidden/>
          </w:rPr>
          <w:t>II</w:t>
        </w:r>
        <w:r>
          <w:rPr>
            <w:noProof/>
            <w:webHidden/>
          </w:rPr>
          <w:fldChar w:fldCharType="end"/>
        </w:r>
      </w:hyperlink>
    </w:p>
    <w:p w14:paraId="323E9B64" w14:textId="6A8D25CC" w:rsidR="00B371D3" w:rsidRDefault="00B371D3">
      <w:pPr>
        <w:pStyle w:val="TOC1"/>
        <w:rPr>
          <w:rFonts w:asciiTheme="minorHAnsi" w:eastAsiaTheme="minorEastAsia" w:hAnsiTheme="minorHAnsi" w:cstheme="minorBidi"/>
          <w:b w:val="0"/>
          <w:bCs w:val="0"/>
          <w:caps w:val="0"/>
          <w:noProof/>
          <w:sz w:val="21"/>
          <w:szCs w:val="22"/>
        </w:rPr>
      </w:pPr>
      <w:hyperlink w:anchor="_Toc101106862" w:history="1">
        <w:r w:rsidRPr="00714033">
          <w:rPr>
            <w:rStyle w:val="af7"/>
            <w:noProof/>
          </w:rPr>
          <w:t>摘  要</w:t>
        </w:r>
        <w:r>
          <w:rPr>
            <w:noProof/>
            <w:webHidden/>
          </w:rPr>
          <w:tab/>
        </w:r>
        <w:r>
          <w:rPr>
            <w:noProof/>
            <w:webHidden/>
          </w:rPr>
          <w:fldChar w:fldCharType="begin"/>
        </w:r>
        <w:r>
          <w:rPr>
            <w:noProof/>
            <w:webHidden/>
          </w:rPr>
          <w:instrText xml:space="preserve"> PAGEREF _Toc101106862 \h </w:instrText>
        </w:r>
        <w:r>
          <w:rPr>
            <w:noProof/>
            <w:webHidden/>
          </w:rPr>
        </w:r>
        <w:r>
          <w:rPr>
            <w:noProof/>
            <w:webHidden/>
          </w:rPr>
          <w:fldChar w:fldCharType="separate"/>
        </w:r>
        <w:r>
          <w:rPr>
            <w:noProof/>
            <w:webHidden/>
          </w:rPr>
          <w:t>I</w:t>
        </w:r>
        <w:r>
          <w:rPr>
            <w:noProof/>
            <w:webHidden/>
          </w:rPr>
          <w:fldChar w:fldCharType="end"/>
        </w:r>
      </w:hyperlink>
    </w:p>
    <w:p w14:paraId="26DC1642" w14:textId="7FB24278" w:rsidR="00B371D3" w:rsidRDefault="00B371D3">
      <w:pPr>
        <w:pStyle w:val="TOC1"/>
        <w:rPr>
          <w:rFonts w:asciiTheme="minorHAnsi" w:eastAsiaTheme="minorEastAsia" w:hAnsiTheme="minorHAnsi" w:cstheme="minorBidi"/>
          <w:b w:val="0"/>
          <w:bCs w:val="0"/>
          <w:caps w:val="0"/>
          <w:noProof/>
          <w:sz w:val="21"/>
          <w:szCs w:val="22"/>
        </w:rPr>
      </w:pPr>
      <w:hyperlink w:anchor="_Toc101106863" w:history="1">
        <w:r w:rsidRPr="00714033">
          <w:rPr>
            <w:rStyle w:val="af7"/>
            <w:noProof/>
          </w:rPr>
          <w:t>Abstract</w:t>
        </w:r>
        <w:r>
          <w:rPr>
            <w:noProof/>
            <w:webHidden/>
          </w:rPr>
          <w:tab/>
        </w:r>
        <w:r>
          <w:rPr>
            <w:noProof/>
            <w:webHidden/>
          </w:rPr>
          <w:fldChar w:fldCharType="begin"/>
        </w:r>
        <w:r>
          <w:rPr>
            <w:noProof/>
            <w:webHidden/>
          </w:rPr>
          <w:instrText xml:space="preserve"> PAGEREF _Toc101106863 \h </w:instrText>
        </w:r>
        <w:r>
          <w:rPr>
            <w:noProof/>
            <w:webHidden/>
          </w:rPr>
        </w:r>
        <w:r>
          <w:rPr>
            <w:noProof/>
            <w:webHidden/>
          </w:rPr>
          <w:fldChar w:fldCharType="separate"/>
        </w:r>
        <w:r>
          <w:rPr>
            <w:noProof/>
            <w:webHidden/>
          </w:rPr>
          <w:t>II</w:t>
        </w:r>
        <w:r>
          <w:rPr>
            <w:noProof/>
            <w:webHidden/>
          </w:rPr>
          <w:fldChar w:fldCharType="end"/>
        </w:r>
      </w:hyperlink>
    </w:p>
    <w:p w14:paraId="644EAE07" w14:textId="6F8E8498" w:rsidR="00B371D3" w:rsidRDefault="00B371D3">
      <w:pPr>
        <w:pStyle w:val="TOC1"/>
        <w:rPr>
          <w:rFonts w:asciiTheme="minorHAnsi" w:eastAsiaTheme="minorEastAsia" w:hAnsiTheme="minorHAnsi" w:cstheme="minorBidi"/>
          <w:b w:val="0"/>
          <w:bCs w:val="0"/>
          <w:caps w:val="0"/>
          <w:noProof/>
          <w:sz w:val="21"/>
          <w:szCs w:val="22"/>
        </w:rPr>
      </w:pPr>
      <w:hyperlink w:anchor="_Toc101106864" w:history="1">
        <w:r w:rsidRPr="00714033">
          <w:rPr>
            <w:rStyle w:val="af7"/>
            <w:noProof/>
          </w:rPr>
          <w:t>目  录</w:t>
        </w:r>
        <w:r>
          <w:rPr>
            <w:noProof/>
            <w:webHidden/>
          </w:rPr>
          <w:tab/>
        </w:r>
        <w:r>
          <w:rPr>
            <w:noProof/>
            <w:webHidden/>
          </w:rPr>
          <w:fldChar w:fldCharType="begin"/>
        </w:r>
        <w:r>
          <w:rPr>
            <w:noProof/>
            <w:webHidden/>
          </w:rPr>
          <w:instrText xml:space="preserve"> PAGEREF _Toc101106864 \h </w:instrText>
        </w:r>
        <w:r>
          <w:rPr>
            <w:noProof/>
            <w:webHidden/>
          </w:rPr>
        </w:r>
        <w:r>
          <w:rPr>
            <w:noProof/>
            <w:webHidden/>
          </w:rPr>
          <w:fldChar w:fldCharType="separate"/>
        </w:r>
        <w:r>
          <w:rPr>
            <w:noProof/>
            <w:webHidden/>
          </w:rPr>
          <w:t>III</w:t>
        </w:r>
        <w:r>
          <w:rPr>
            <w:noProof/>
            <w:webHidden/>
          </w:rPr>
          <w:fldChar w:fldCharType="end"/>
        </w:r>
      </w:hyperlink>
    </w:p>
    <w:p w14:paraId="39772A65" w14:textId="22954304" w:rsidR="00B371D3" w:rsidRDefault="00B371D3">
      <w:pPr>
        <w:pStyle w:val="TOC1"/>
        <w:rPr>
          <w:rFonts w:asciiTheme="minorHAnsi" w:eastAsiaTheme="minorEastAsia" w:hAnsiTheme="minorHAnsi" w:cstheme="minorBidi"/>
          <w:b w:val="0"/>
          <w:bCs w:val="0"/>
          <w:caps w:val="0"/>
          <w:noProof/>
          <w:sz w:val="21"/>
          <w:szCs w:val="22"/>
        </w:rPr>
      </w:pPr>
      <w:hyperlink w:anchor="_Toc101106865" w:history="1">
        <w:r w:rsidRPr="00714033">
          <w:rPr>
            <w:rStyle w:val="af7"/>
            <w:noProof/>
          </w:rPr>
          <w:t>1</w:t>
        </w:r>
        <w:r>
          <w:rPr>
            <w:rFonts w:asciiTheme="minorHAnsi" w:eastAsiaTheme="minorEastAsia" w:hAnsiTheme="minorHAnsi" w:cstheme="minorBidi"/>
            <w:b w:val="0"/>
            <w:bCs w:val="0"/>
            <w:caps w:val="0"/>
            <w:noProof/>
            <w:sz w:val="21"/>
            <w:szCs w:val="22"/>
          </w:rPr>
          <w:tab/>
        </w:r>
        <w:r w:rsidRPr="00714033">
          <w:rPr>
            <w:rStyle w:val="af7"/>
            <w:noProof/>
          </w:rPr>
          <w:t>绪论</w:t>
        </w:r>
        <w:r>
          <w:rPr>
            <w:noProof/>
            <w:webHidden/>
          </w:rPr>
          <w:tab/>
        </w:r>
        <w:r>
          <w:rPr>
            <w:noProof/>
            <w:webHidden/>
          </w:rPr>
          <w:fldChar w:fldCharType="begin"/>
        </w:r>
        <w:r>
          <w:rPr>
            <w:noProof/>
            <w:webHidden/>
          </w:rPr>
          <w:instrText xml:space="preserve"> PAGEREF _Toc101106865 \h </w:instrText>
        </w:r>
        <w:r>
          <w:rPr>
            <w:noProof/>
            <w:webHidden/>
          </w:rPr>
        </w:r>
        <w:r>
          <w:rPr>
            <w:noProof/>
            <w:webHidden/>
          </w:rPr>
          <w:fldChar w:fldCharType="separate"/>
        </w:r>
        <w:r>
          <w:rPr>
            <w:noProof/>
            <w:webHidden/>
          </w:rPr>
          <w:t>1</w:t>
        </w:r>
        <w:r>
          <w:rPr>
            <w:noProof/>
            <w:webHidden/>
          </w:rPr>
          <w:fldChar w:fldCharType="end"/>
        </w:r>
      </w:hyperlink>
    </w:p>
    <w:p w14:paraId="2BA23517" w14:textId="36397019" w:rsidR="00B371D3" w:rsidRDefault="00B371D3">
      <w:pPr>
        <w:pStyle w:val="TOC2"/>
        <w:rPr>
          <w:rFonts w:eastAsiaTheme="minorEastAsia" w:cstheme="minorBidi"/>
          <w:smallCaps w:val="0"/>
          <w:noProof/>
          <w:sz w:val="21"/>
          <w:szCs w:val="22"/>
        </w:rPr>
      </w:pPr>
      <w:hyperlink w:anchor="_Toc101106866" w:history="1">
        <w:r w:rsidRPr="00714033">
          <w:rPr>
            <w:rStyle w:val="af7"/>
            <w:noProof/>
          </w:rPr>
          <w:t>1.1</w:t>
        </w:r>
        <w:r>
          <w:rPr>
            <w:rFonts w:eastAsiaTheme="minorEastAsia" w:cstheme="minorBidi"/>
            <w:smallCaps w:val="0"/>
            <w:noProof/>
            <w:sz w:val="21"/>
            <w:szCs w:val="22"/>
          </w:rPr>
          <w:tab/>
        </w:r>
        <w:r w:rsidRPr="00714033">
          <w:rPr>
            <w:rStyle w:val="af7"/>
            <w:noProof/>
          </w:rPr>
          <w:t>研究背景与意义</w:t>
        </w:r>
        <w:r>
          <w:rPr>
            <w:noProof/>
            <w:webHidden/>
          </w:rPr>
          <w:tab/>
        </w:r>
        <w:r>
          <w:rPr>
            <w:noProof/>
            <w:webHidden/>
          </w:rPr>
          <w:fldChar w:fldCharType="begin"/>
        </w:r>
        <w:r>
          <w:rPr>
            <w:noProof/>
            <w:webHidden/>
          </w:rPr>
          <w:instrText xml:space="preserve"> PAGEREF _Toc101106866 \h </w:instrText>
        </w:r>
        <w:r>
          <w:rPr>
            <w:noProof/>
            <w:webHidden/>
          </w:rPr>
        </w:r>
        <w:r>
          <w:rPr>
            <w:noProof/>
            <w:webHidden/>
          </w:rPr>
          <w:fldChar w:fldCharType="separate"/>
        </w:r>
        <w:r>
          <w:rPr>
            <w:noProof/>
            <w:webHidden/>
          </w:rPr>
          <w:t>1</w:t>
        </w:r>
        <w:r>
          <w:rPr>
            <w:noProof/>
            <w:webHidden/>
          </w:rPr>
          <w:fldChar w:fldCharType="end"/>
        </w:r>
      </w:hyperlink>
    </w:p>
    <w:p w14:paraId="08DB8960" w14:textId="3018E848" w:rsidR="00B371D3" w:rsidRDefault="00B371D3">
      <w:pPr>
        <w:pStyle w:val="TOC2"/>
        <w:rPr>
          <w:rFonts w:eastAsiaTheme="minorEastAsia" w:cstheme="minorBidi"/>
          <w:smallCaps w:val="0"/>
          <w:noProof/>
          <w:sz w:val="21"/>
          <w:szCs w:val="22"/>
        </w:rPr>
      </w:pPr>
      <w:hyperlink w:anchor="_Toc101106867" w:history="1">
        <w:r w:rsidRPr="00714033">
          <w:rPr>
            <w:rStyle w:val="af7"/>
            <w:noProof/>
          </w:rPr>
          <w:t>1.2</w:t>
        </w:r>
        <w:r>
          <w:rPr>
            <w:rFonts w:eastAsiaTheme="minorEastAsia" w:cstheme="minorBidi"/>
            <w:smallCaps w:val="0"/>
            <w:noProof/>
            <w:sz w:val="21"/>
            <w:szCs w:val="22"/>
          </w:rPr>
          <w:tab/>
        </w:r>
        <w:r w:rsidRPr="00714033">
          <w:rPr>
            <w:rStyle w:val="af7"/>
            <w:noProof/>
          </w:rPr>
          <w:t>国内外研究现状</w:t>
        </w:r>
        <w:r>
          <w:rPr>
            <w:noProof/>
            <w:webHidden/>
          </w:rPr>
          <w:tab/>
        </w:r>
        <w:r>
          <w:rPr>
            <w:noProof/>
            <w:webHidden/>
          </w:rPr>
          <w:fldChar w:fldCharType="begin"/>
        </w:r>
        <w:r>
          <w:rPr>
            <w:noProof/>
            <w:webHidden/>
          </w:rPr>
          <w:instrText xml:space="preserve"> PAGEREF _Toc101106867 \h </w:instrText>
        </w:r>
        <w:r>
          <w:rPr>
            <w:noProof/>
            <w:webHidden/>
          </w:rPr>
        </w:r>
        <w:r>
          <w:rPr>
            <w:noProof/>
            <w:webHidden/>
          </w:rPr>
          <w:fldChar w:fldCharType="separate"/>
        </w:r>
        <w:r>
          <w:rPr>
            <w:noProof/>
            <w:webHidden/>
          </w:rPr>
          <w:t>1</w:t>
        </w:r>
        <w:r>
          <w:rPr>
            <w:noProof/>
            <w:webHidden/>
          </w:rPr>
          <w:fldChar w:fldCharType="end"/>
        </w:r>
      </w:hyperlink>
    </w:p>
    <w:p w14:paraId="6931EF6E" w14:textId="7D341C7B" w:rsidR="00B371D3" w:rsidRDefault="00B371D3">
      <w:pPr>
        <w:pStyle w:val="TOC2"/>
        <w:rPr>
          <w:rFonts w:eastAsiaTheme="minorEastAsia" w:cstheme="minorBidi"/>
          <w:smallCaps w:val="0"/>
          <w:noProof/>
          <w:sz w:val="21"/>
          <w:szCs w:val="22"/>
        </w:rPr>
      </w:pPr>
      <w:hyperlink w:anchor="_Toc101106868" w:history="1">
        <w:r w:rsidRPr="00714033">
          <w:rPr>
            <w:rStyle w:val="af7"/>
            <w:noProof/>
          </w:rPr>
          <w:t>1.3</w:t>
        </w:r>
        <w:r>
          <w:rPr>
            <w:rFonts w:eastAsiaTheme="minorEastAsia" w:cstheme="minorBidi"/>
            <w:smallCaps w:val="0"/>
            <w:noProof/>
            <w:sz w:val="21"/>
            <w:szCs w:val="22"/>
          </w:rPr>
          <w:tab/>
        </w:r>
        <w:r w:rsidRPr="00714033">
          <w:rPr>
            <w:rStyle w:val="af7"/>
            <w:noProof/>
          </w:rPr>
          <w:t>论文主要内容</w:t>
        </w:r>
        <w:r>
          <w:rPr>
            <w:noProof/>
            <w:webHidden/>
          </w:rPr>
          <w:tab/>
        </w:r>
        <w:r>
          <w:rPr>
            <w:noProof/>
            <w:webHidden/>
          </w:rPr>
          <w:fldChar w:fldCharType="begin"/>
        </w:r>
        <w:r>
          <w:rPr>
            <w:noProof/>
            <w:webHidden/>
          </w:rPr>
          <w:instrText xml:space="preserve"> PAGEREF _Toc101106868 \h </w:instrText>
        </w:r>
        <w:r>
          <w:rPr>
            <w:noProof/>
            <w:webHidden/>
          </w:rPr>
        </w:r>
        <w:r>
          <w:rPr>
            <w:noProof/>
            <w:webHidden/>
          </w:rPr>
          <w:fldChar w:fldCharType="separate"/>
        </w:r>
        <w:r>
          <w:rPr>
            <w:noProof/>
            <w:webHidden/>
          </w:rPr>
          <w:t>9</w:t>
        </w:r>
        <w:r>
          <w:rPr>
            <w:noProof/>
            <w:webHidden/>
          </w:rPr>
          <w:fldChar w:fldCharType="end"/>
        </w:r>
      </w:hyperlink>
    </w:p>
    <w:p w14:paraId="3BBB3AB5" w14:textId="7EC18CC0" w:rsidR="00B371D3" w:rsidRDefault="00B371D3">
      <w:pPr>
        <w:pStyle w:val="TOC1"/>
        <w:rPr>
          <w:rFonts w:asciiTheme="minorHAnsi" w:eastAsiaTheme="minorEastAsia" w:hAnsiTheme="minorHAnsi" w:cstheme="minorBidi"/>
          <w:b w:val="0"/>
          <w:bCs w:val="0"/>
          <w:caps w:val="0"/>
          <w:noProof/>
          <w:sz w:val="21"/>
          <w:szCs w:val="22"/>
        </w:rPr>
      </w:pPr>
      <w:hyperlink w:anchor="_Toc101106869" w:history="1">
        <w:r w:rsidRPr="00714033">
          <w:rPr>
            <w:rStyle w:val="af7"/>
            <w:noProof/>
          </w:rPr>
          <w:t>2</w:t>
        </w:r>
        <w:r>
          <w:rPr>
            <w:rFonts w:asciiTheme="minorHAnsi" w:eastAsiaTheme="minorEastAsia" w:hAnsiTheme="minorHAnsi" w:cstheme="minorBidi"/>
            <w:b w:val="0"/>
            <w:bCs w:val="0"/>
            <w:caps w:val="0"/>
            <w:noProof/>
            <w:sz w:val="21"/>
            <w:szCs w:val="22"/>
          </w:rPr>
          <w:tab/>
        </w:r>
        <w:r w:rsidRPr="00714033">
          <w:rPr>
            <w:rStyle w:val="af7"/>
            <w:noProof/>
          </w:rPr>
          <w:t>BYOT模型问题分析</w:t>
        </w:r>
        <w:r>
          <w:rPr>
            <w:noProof/>
            <w:webHidden/>
          </w:rPr>
          <w:tab/>
        </w:r>
        <w:r>
          <w:rPr>
            <w:noProof/>
            <w:webHidden/>
          </w:rPr>
          <w:fldChar w:fldCharType="begin"/>
        </w:r>
        <w:r>
          <w:rPr>
            <w:noProof/>
            <w:webHidden/>
          </w:rPr>
          <w:instrText xml:space="preserve"> PAGEREF _Toc101106869 \h </w:instrText>
        </w:r>
        <w:r>
          <w:rPr>
            <w:noProof/>
            <w:webHidden/>
          </w:rPr>
        </w:r>
        <w:r>
          <w:rPr>
            <w:noProof/>
            <w:webHidden/>
          </w:rPr>
          <w:fldChar w:fldCharType="separate"/>
        </w:r>
        <w:r>
          <w:rPr>
            <w:noProof/>
            <w:webHidden/>
          </w:rPr>
          <w:t>12</w:t>
        </w:r>
        <w:r>
          <w:rPr>
            <w:noProof/>
            <w:webHidden/>
          </w:rPr>
          <w:fldChar w:fldCharType="end"/>
        </w:r>
      </w:hyperlink>
    </w:p>
    <w:p w14:paraId="18C8133D" w14:textId="334E7614" w:rsidR="00B371D3" w:rsidRDefault="00B371D3">
      <w:pPr>
        <w:pStyle w:val="TOC2"/>
        <w:rPr>
          <w:rFonts w:eastAsiaTheme="minorEastAsia" w:cstheme="minorBidi"/>
          <w:smallCaps w:val="0"/>
          <w:noProof/>
          <w:sz w:val="21"/>
          <w:szCs w:val="22"/>
        </w:rPr>
      </w:pPr>
      <w:hyperlink w:anchor="_Toc101106870" w:history="1">
        <w:r w:rsidRPr="00714033">
          <w:rPr>
            <w:rStyle w:val="af7"/>
            <w:noProof/>
          </w:rPr>
          <w:t>2.1</w:t>
        </w:r>
        <w:r>
          <w:rPr>
            <w:rFonts w:eastAsiaTheme="minorEastAsia" w:cstheme="minorBidi"/>
            <w:smallCaps w:val="0"/>
            <w:noProof/>
            <w:sz w:val="21"/>
            <w:szCs w:val="22"/>
          </w:rPr>
          <w:tab/>
        </w:r>
        <w:r w:rsidRPr="00714033">
          <w:rPr>
            <w:rStyle w:val="af7"/>
            <w:noProof/>
          </w:rPr>
          <w:t>BYOT</w:t>
        </w:r>
        <w:r w:rsidRPr="00714033">
          <w:rPr>
            <w:rStyle w:val="af7"/>
            <w:noProof/>
          </w:rPr>
          <w:t>模型</w:t>
        </w:r>
        <w:r>
          <w:rPr>
            <w:noProof/>
            <w:webHidden/>
          </w:rPr>
          <w:tab/>
        </w:r>
        <w:r>
          <w:rPr>
            <w:noProof/>
            <w:webHidden/>
          </w:rPr>
          <w:fldChar w:fldCharType="begin"/>
        </w:r>
        <w:r>
          <w:rPr>
            <w:noProof/>
            <w:webHidden/>
          </w:rPr>
          <w:instrText xml:space="preserve"> PAGEREF _Toc101106870 \h </w:instrText>
        </w:r>
        <w:r>
          <w:rPr>
            <w:noProof/>
            <w:webHidden/>
          </w:rPr>
        </w:r>
        <w:r>
          <w:rPr>
            <w:noProof/>
            <w:webHidden/>
          </w:rPr>
          <w:fldChar w:fldCharType="separate"/>
        </w:r>
        <w:r>
          <w:rPr>
            <w:noProof/>
            <w:webHidden/>
          </w:rPr>
          <w:t>12</w:t>
        </w:r>
        <w:r>
          <w:rPr>
            <w:noProof/>
            <w:webHidden/>
          </w:rPr>
          <w:fldChar w:fldCharType="end"/>
        </w:r>
      </w:hyperlink>
    </w:p>
    <w:p w14:paraId="4E96CAB3" w14:textId="0024A482" w:rsidR="00B371D3" w:rsidRDefault="00B371D3">
      <w:pPr>
        <w:pStyle w:val="TOC2"/>
        <w:rPr>
          <w:rFonts w:eastAsiaTheme="minorEastAsia" w:cstheme="minorBidi"/>
          <w:smallCaps w:val="0"/>
          <w:noProof/>
          <w:sz w:val="21"/>
          <w:szCs w:val="22"/>
        </w:rPr>
      </w:pPr>
      <w:hyperlink w:anchor="_Toc101106871" w:history="1">
        <w:r w:rsidRPr="00714033">
          <w:rPr>
            <w:rStyle w:val="af7"/>
            <w:noProof/>
          </w:rPr>
          <w:t>2.2</w:t>
        </w:r>
        <w:r>
          <w:rPr>
            <w:rFonts w:eastAsiaTheme="minorEastAsia" w:cstheme="minorBidi"/>
            <w:smallCaps w:val="0"/>
            <w:noProof/>
            <w:sz w:val="21"/>
            <w:szCs w:val="22"/>
          </w:rPr>
          <w:tab/>
        </w:r>
        <w:r w:rsidRPr="00714033">
          <w:rPr>
            <w:rStyle w:val="af7"/>
            <w:noProof/>
          </w:rPr>
          <w:t>PD-BYOT</w:t>
        </w:r>
        <w:r w:rsidRPr="00714033">
          <w:rPr>
            <w:rStyle w:val="af7"/>
            <w:noProof/>
          </w:rPr>
          <w:t>模型</w:t>
        </w:r>
        <w:r>
          <w:rPr>
            <w:noProof/>
            <w:webHidden/>
          </w:rPr>
          <w:tab/>
        </w:r>
        <w:r>
          <w:rPr>
            <w:noProof/>
            <w:webHidden/>
          </w:rPr>
          <w:fldChar w:fldCharType="begin"/>
        </w:r>
        <w:r>
          <w:rPr>
            <w:noProof/>
            <w:webHidden/>
          </w:rPr>
          <w:instrText xml:space="preserve"> PAGEREF _Toc101106871 \h </w:instrText>
        </w:r>
        <w:r>
          <w:rPr>
            <w:noProof/>
            <w:webHidden/>
          </w:rPr>
        </w:r>
        <w:r>
          <w:rPr>
            <w:noProof/>
            <w:webHidden/>
          </w:rPr>
          <w:fldChar w:fldCharType="separate"/>
        </w:r>
        <w:r>
          <w:rPr>
            <w:noProof/>
            <w:webHidden/>
          </w:rPr>
          <w:t>14</w:t>
        </w:r>
        <w:r>
          <w:rPr>
            <w:noProof/>
            <w:webHidden/>
          </w:rPr>
          <w:fldChar w:fldCharType="end"/>
        </w:r>
      </w:hyperlink>
    </w:p>
    <w:p w14:paraId="09EB1012" w14:textId="7DD42871" w:rsidR="00B371D3" w:rsidRDefault="00B371D3">
      <w:pPr>
        <w:pStyle w:val="TOC2"/>
        <w:rPr>
          <w:rFonts w:eastAsiaTheme="minorEastAsia" w:cstheme="minorBidi"/>
          <w:smallCaps w:val="0"/>
          <w:noProof/>
          <w:sz w:val="21"/>
          <w:szCs w:val="22"/>
        </w:rPr>
      </w:pPr>
      <w:hyperlink w:anchor="_Toc101106872" w:history="1">
        <w:r w:rsidRPr="00714033">
          <w:rPr>
            <w:rStyle w:val="af7"/>
            <w:noProof/>
          </w:rPr>
          <w:t>2.3</w:t>
        </w:r>
        <w:r>
          <w:rPr>
            <w:rFonts w:eastAsiaTheme="minorEastAsia" w:cstheme="minorBidi"/>
            <w:smallCaps w:val="0"/>
            <w:noProof/>
            <w:sz w:val="21"/>
            <w:szCs w:val="22"/>
          </w:rPr>
          <w:tab/>
        </w:r>
        <w:r w:rsidRPr="00714033">
          <w:rPr>
            <w:rStyle w:val="af7"/>
            <w:noProof/>
          </w:rPr>
          <w:t>实验结果与分析</w:t>
        </w:r>
        <w:r>
          <w:rPr>
            <w:noProof/>
            <w:webHidden/>
          </w:rPr>
          <w:tab/>
        </w:r>
        <w:r>
          <w:rPr>
            <w:noProof/>
            <w:webHidden/>
          </w:rPr>
          <w:fldChar w:fldCharType="begin"/>
        </w:r>
        <w:r>
          <w:rPr>
            <w:noProof/>
            <w:webHidden/>
          </w:rPr>
          <w:instrText xml:space="preserve"> PAGEREF _Toc101106872 \h </w:instrText>
        </w:r>
        <w:r>
          <w:rPr>
            <w:noProof/>
            <w:webHidden/>
          </w:rPr>
        </w:r>
        <w:r>
          <w:rPr>
            <w:noProof/>
            <w:webHidden/>
          </w:rPr>
          <w:fldChar w:fldCharType="separate"/>
        </w:r>
        <w:r>
          <w:rPr>
            <w:noProof/>
            <w:webHidden/>
          </w:rPr>
          <w:t>15</w:t>
        </w:r>
        <w:r>
          <w:rPr>
            <w:noProof/>
            <w:webHidden/>
          </w:rPr>
          <w:fldChar w:fldCharType="end"/>
        </w:r>
      </w:hyperlink>
    </w:p>
    <w:p w14:paraId="19D42A41" w14:textId="52B2E319" w:rsidR="00B371D3" w:rsidRDefault="00B371D3">
      <w:pPr>
        <w:pStyle w:val="TOC2"/>
        <w:rPr>
          <w:rFonts w:eastAsiaTheme="minorEastAsia" w:cstheme="minorBidi"/>
          <w:smallCaps w:val="0"/>
          <w:noProof/>
          <w:sz w:val="21"/>
          <w:szCs w:val="22"/>
        </w:rPr>
      </w:pPr>
      <w:hyperlink w:anchor="_Toc101106873" w:history="1">
        <w:r w:rsidRPr="00714033">
          <w:rPr>
            <w:rStyle w:val="af7"/>
            <w:noProof/>
          </w:rPr>
          <w:t>2.4</w:t>
        </w:r>
        <w:r>
          <w:rPr>
            <w:rFonts w:eastAsiaTheme="minorEastAsia" w:cstheme="minorBidi"/>
            <w:smallCaps w:val="0"/>
            <w:noProof/>
            <w:sz w:val="21"/>
            <w:szCs w:val="22"/>
          </w:rPr>
          <w:tab/>
        </w:r>
        <w:r w:rsidRPr="00714033">
          <w:rPr>
            <w:rStyle w:val="af7"/>
            <w:noProof/>
          </w:rPr>
          <w:t>本章小结</w:t>
        </w:r>
        <w:r>
          <w:rPr>
            <w:noProof/>
            <w:webHidden/>
          </w:rPr>
          <w:tab/>
        </w:r>
        <w:r>
          <w:rPr>
            <w:noProof/>
            <w:webHidden/>
          </w:rPr>
          <w:fldChar w:fldCharType="begin"/>
        </w:r>
        <w:r>
          <w:rPr>
            <w:noProof/>
            <w:webHidden/>
          </w:rPr>
          <w:instrText xml:space="preserve"> PAGEREF _Toc101106873 \h </w:instrText>
        </w:r>
        <w:r>
          <w:rPr>
            <w:noProof/>
            <w:webHidden/>
          </w:rPr>
        </w:r>
        <w:r>
          <w:rPr>
            <w:noProof/>
            <w:webHidden/>
          </w:rPr>
          <w:fldChar w:fldCharType="separate"/>
        </w:r>
        <w:r>
          <w:rPr>
            <w:noProof/>
            <w:webHidden/>
          </w:rPr>
          <w:t>19</w:t>
        </w:r>
        <w:r>
          <w:rPr>
            <w:noProof/>
            <w:webHidden/>
          </w:rPr>
          <w:fldChar w:fldCharType="end"/>
        </w:r>
      </w:hyperlink>
    </w:p>
    <w:p w14:paraId="7B65BD6D" w14:textId="6CBB9FD8" w:rsidR="00B371D3" w:rsidRDefault="00B371D3">
      <w:pPr>
        <w:pStyle w:val="TOC1"/>
        <w:rPr>
          <w:rFonts w:asciiTheme="minorHAnsi" w:eastAsiaTheme="minorEastAsia" w:hAnsiTheme="minorHAnsi" w:cstheme="minorBidi"/>
          <w:b w:val="0"/>
          <w:bCs w:val="0"/>
          <w:caps w:val="0"/>
          <w:noProof/>
          <w:sz w:val="21"/>
          <w:szCs w:val="22"/>
        </w:rPr>
      </w:pPr>
      <w:hyperlink w:anchor="_Toc101106874" w:history="1">
        <w:r w:rsidRPr="00714033">
          <w:rPr>
            <w:rStyle w:val="af7"/>
            <w:noProof/>
          </w:rPr>
          <w:t>3</w:t>
        </w:r>
        <w:r>
          <w:rPr>
            <w:rFonts w:asciiTheme="minorHAnsi" w:eastAsiaTheme="minorEastAsia" w:hAnsiTheme="minorHAnsi" w:cstheme="minorBidi"/>
            <w:b w:val="0"/>
            <w:bCs w:val="0"/>
            <w:caps w:val="0"/>
            <w:noProof/>
            <w:sz w:val="21"/>
            <w:szCs w:val="22"/>
          </w:rPr>
          <w:tab/>
        </w:r>
        <w:r w:rsidRPr="00714033">
          <w:rPr>
            <w:rStyle w:val="af7"/>
            <w:noProof/>
          </w:rPr>
          <w:t>基于自注意力机制的自知识蒸馏模型</w:t>
        </w:r>
        <w:r>
          <w:rPr>
            <w:noProof/>
            <w:webHidden/>
          </w:rPr>
          <w:tab/>
        </w:r>
        <w:r>
          <w:rPr>
            <w:noProof/>
            <w:webHidden/>
          </w:rPr>
          <w:fldChar w:fldCharType="begin"/>
        </w:r>
        <w:r>
          <w:rPr>
            <w:noProof/>
            <w:webHidden/>
          </w:rPr>
          <w:instrText xml:space="preserve"> PAGEREF _Toc101106874 \h </w:instrText>
        </w:r>
        <w:r>
          <w:rPr>
            <w:noProof/>
            <w:webHidden/>
          </w:rPr>
        </w:r>
        <w:r>
          <w:rPr>
            <w:noProof/>
            <w:webHidden/>
          </w:rPr>
          <w:fldChar w:fldCharType="separate"/>
        </w:r>
        <w:r>
          <w:rPr>
            <w:noProof/>
            <w:webHidden/>
          </w:rPr>
          <w:t>20</w:t>
        </w:r>
        <w:r>
          <w:rPr>
            <w:noProof/>
            <w:webHidden/>
          </w:rPr>
          <w:fldChar w:fldCharType="end"/>
        </w:r>
      </w:hyperlink>
    </w:p>
    <w:p w14:paraId="0920F92F" w14:textId="144F7743" w:rsidR="00B371D3" w:rsidRDefault="00B371D3">
      <w:pPr>
        <w:pStyle w:val="TOC2"/>
        <w:rPr>
          <w:rFonts w:eastAsiaTheme="minorEastAsia" w:cstheme="minorBidi"/>
          <w:smallCaps w:val="0"/>
          <w:noProof/>
          <w:sz w:val="21"/>
          <w:szCs w:val="22"/>
        </w:rPr>
      </w:pPr>
      <w:hyperlink w:anchor="_Toc101106875" w:history="1">
        <w:r w:rsidRPr="00714033">
          <w:rPr>
            <w:rStyle w:val="af7"/>
            <w:noProof/>
          </w:rPr>
          <w:t>3.1</w:t>
        </w:r>
        <w:r>
          <w:rPr>
            <w:rFonts w:eastAsiaTheme="minorEastAsia" w:cstheme="minorBidi"/>
            <w:smallCaps w:val="0"/>
            <w:noProof/>
            <w:sz w:val="21"/>
            <w:szCs w:val="22"/>
          </w:rPr>
          <w:tab/>
        </w:r>
        <w:r w:rsidRPr="00714033">
          <w:rPr>
            <w:rStyle w:val="af7"/>
            <w:noProof/>
          </w:rPr>
          <w:t>引言</w:t>
        </w:r>
        <w:r>
          <w:rPr>
            <w:noProof/>
            <w:webHidden/>
          </w:rPr>
          <w:tab/>
        </w:r>
        <w:r>
          <w:rPr>
            <w:noProof/>
            <w:webHidden/>
          </w:rPr>
          <w:fldChar w:fldCharType="begin"/>
        </w:r>
        <w:r>
          <w:rPr>
            <w:noProof/>
            <w:webHidden/>
          </w:rPr>
          <w:instrText xml:space="preserve"> PAGEREF _Toc101106875 \h </w:instrText>
        </w:r>
        <w:r>
          <w:rPr>
            <w:noProof/>
            <w:webHidden/>
          </w:rPr>
        </w:r>
        <w:r>
          <w:rPr>
            <w:noProof/>
            <w:webHidden/>
          </w:rPr>
          <w:fldChar w:fldCharType="separate"/>
        </w:r>
        <w:r>
          <w:rPr>
            <w:noProof/>
            <w:webHidden/>
          </w:rPr>
          <w:t>20</w:t>
        </w:r>
        <w:r>
          <w:rPr>
            <w:noProof/>
            <w:webHidden/>
          </w:rPr>
          <w:fldChar w:fldCharType="end"/>
        </w:r>
      </w:hyperlink>
    </w:p>
    <w:p w14:paraId="510439D8" w14:textId="583F6BE9" w:rsidR="00B371D3" w:rsidRDefault="00B371D3">
      <w:pPr>
        <w:pStyle w:val="TOC2"/>
        <w:rPr>
          <w:rFonts w:eastAsiaTheme="minorEastAsia" w:cstheme="minorBidi"/>
          <w:smallCaps w:val="0"/>
          <w:noProof/>
          <w:sz w:val="21"/>
          <w:szCs w:val="22"/>
        </w:rPr>
      </w:pPr>
      <w:hyperlink w:anchor="_Toc101106876" w:history="1">
        <w:r w:rsidRPr="00714033">
          <w:rPr>
            <w:rStyle w:val="af7"/>
            <w:noProof/>
          </w:rPr>
          <w:t>3.2</w:t>
        </w:r>
        <w:r>
          <w:rPr>
            <w:rFonts w:eastAsiaTheme="minorEastAsia" w:cstheme="minorBidi"/>
            <w:smallCaps w:val="0"/>
            <w:noProof/>
            <w:sz w:val="21"/>
            <w:szCs w:val="22"/>
          </w:rPr>
          <w:tab/>
        </w:r>
        <w:r w:rsidRPr="00714033">
          <w:rPr>
            <w:rStyle w:val="af7"/>
            <w:noProof/>
          </w:rPr>
          <w:t>基于自注意力机制的自知识蒸馏模型</w:t>
        </w:r>
        <w:r>
          <w:rPr>
            <w:noProof/>
            <w:webHidden/>
          </w:rPr>
          <w:tab/>
        </w:r>
        <w:r>
          <w:rPr>
            <w:noProof/>
            <w:webHidden/>
          </w:rPr>
          <w:fldChar w:fldCharType="begin"/>
        </w:r>
        <w:r>
          <w:rPr>
            <w:noProof/>
            <w:webHidden/>
          </w:rPr>
          <w:instrText xml:space="preserve"> PAGEREF _Toc101106876 \h </w:instrText>
        </w:r>
        <w:r>
          <w:rPr>
            <w:noProof/>
            <w:webHidden/>
          </w:rPr>
        </w:r>
        <w:r>
          <w:rPr>
            <w:noProof/>
            <w:webHidden/>
          </w:rPr>
          <w:fldChar w:fldCharType="separate"/>
        </w:r>
        <w:r>
          <w:rPr>
            <w:noProof/>
            <w:webHidden/>
          </w:rPr>
          <w:t>21</w:t>
        </w:r>
        <w:r>
          <w:rPr>
            <w:noProof/>
            <w:webHidden/>
          </w:rPr>
          <w:fldChar w:fldCharType="end"/>
        </w:r>
      </w:hyperlink>
    </w:p>
    <w:p w14:paraId="2A2BEF08" w14:textId="5C37990E" w:rsidR="00B371D3" w:rsidRDefault="00B371D3">
      <w:pPr>
        <w:pStyle w:val="TOC2"/>
        <w:rPr>
          <w:rFonts w:eastAsiaTheme="minorEastAsia" w:cstheme="minorBidi"/>
          <w:smallCaps w:val="0"/>
          <w:noProof/>
          <w:sz w:val="21"/>
          <w:szCs w:val="22"/>
        </w:rPr>
      </w:pPr>
      <w:hyperlink w:anchor="_Toc101106877" w:history="1">
        <w:r w:rsidRPr="00714033">
          <w:rPr>
            <w:rStyle w:val="af7"/>
            <w:noProof/>
          </w:rPr>
          <w:t>3.3</w:t>
        </w:r>
        <w:r>
          <w:rPr>
            <w:rFonts w:eastAsiaTheme="minorEastAsia" w:cstheme="minorBidi"/>
            <w:smallCaps w:val="0"/>
            <w:noProof/>
            <w:sz w:val="21"/>
            <w:szCs w:val="22"/>
          </w:rPr>
          <w:tab/>
        </w:r>
        <w:r w:rsidRPr="00714033">
          <w:rPr>
            <w:rStyle w:val="af7"/>
            <w:noProof/>
          </w:rPr>
          <w:t>SKDSA</w:t>
        </w:r>
        <w:r w:rsidRPr="00714033">
          <w:rPr>
            <w:rStyle w:val="af7"/>
            <w:noProof/>
          </w:rPr>
          <w:t>模型和装袋法的等价性证明</w:t>
        </w:r>
        <w:r>
          <w:rPr>
            <w:noProof/>
            <w:webHidden/>
          </w:rPr>
          <w:tab/>
        </w:r>
        <w:r>
          <w:rPr>
            <w:noProof/>
            <w:webHidden/>
          </w:rPr>
          <w:fldChar w:fldCharType="begin"/>
        </w:r>
        <w:r>
          <w:rPr>
            <w:noProof/>
            <w:webHidden/>
          </w:rPr>
          <w:instrText xml:space="preserve"> PAGEREF _Toc101106877 \h </w:instrText>
        </w:r>
        <w:r>
          <w:rPr>
            <w:noProof/>
            <w:webHidden/>
          </w:rPr>
        </w:r>
        <w:r>
          <w:rPr>
            <w:noProof/>
            <w:webHidden/>
          </w:rPr>
          <w:fldChar w:fldCharType="separate"/>
        </w:r>
        <w:r>
          <w:rPr>
            <w:noProof/>
            <w:webHidden/>
          </w:rPr>
          <w:t>29</w:t>
        </w:r>
        <w:r>
          <w:rPr>
            <w:noProof/>
            <w:webHidden/>
          </w:rPr>
          <w:fldChar w:fldCharType="end"/>
        </w:r>
      </w:hyperlink>
    </w:p>
    <w:p w14:paraId="727DDE65" w14:textId="4B697F06" w:rsidR="00B371D3" w:rsidRDefault="00B371D3">
      <w:pPr>
        <w:pStyle w:val="TOC2"/>
        <w:rPr>
          <w:rFonts w:eastAsiaTheme="minorEastAsia" w:cstheme="minorBidi"/>
          <w:smallCaps w:val="0"/>
          <w:noProof/>
          <w:sz w:val="21"/>
          <w:szCs w:val="22"/>
        </w:rPr>
      </w:pPr>
      <w:hyperlink w:anchor="_Toc101106878" w:history="1">
        <w:r w:rsidRPr="00714033">
          <w:rPr>
            <w:rStyle w:val="af7"/>
            <w:noProof/>
          </w:rPr>
          <w:t>3.4</w:t>
        </w:r>
        <w:r>
          <w:rPr>
            <w:rFonts w:eastAsiaTheme="minorEastAsia" w:cstheme="minorBidi"/>
            <w:smallCaps w:val="0"/>
            <w:noProof/>
            <w:sz w:val="21"/>
            <w:szCs w:val="22"/>
          </w:rPr>
          <w:tab/>
        </w:r>
        <w:r w:rsidRPr="00714033">
          <w:rPr>
            <w:rStyle w:val="af7"/>
            <w:noProof/>
          </w:rPr>
          <w:t>SKDSA</w:t>
        </w:r>
        <w:r w:rsidRPr="00714033">
          <w:rPr>
            <w:rStyle w:val="af7"/>
            <w:noProof/>
          </w:rPr>
          <w:t>模型和数据增强的结合</w:t>
        </w:r>
        <w:r>
          <w:rPr>
            <w:noProof/>
            <w:webHidden/>
          </w:rPr>
          <w:tab/>
        </w:r>
        <w:r>
          <w:rPr>
            <w:noProof/>
            <w:webHidden/>
          </w:rPr>
          <w:fldChar w:fldCharType="begin"/>
        </w:r>
        <w:r>
          <w:rPr>
            <w:noProof/>
            <w:webHidden/>
          </w:rPr>
          <w:instrText xml:space="preserve"> PAGEREF _Toc101106878 \h </w:instrText>
        </w:r>
        <w:r>
          <w:rPr>
            <w:noProof/>
            <w:webHidden/>
          </w:rPr>
        </w:r>
        <w:r>
          <w:rPr>
            <w:noProof/>
            <w:webHidden/>
          </w:rPr>
          <w:fldChar w:fldCharType="separate"/>
        </w:r>
        <w:r>
          <w:rPr>
            <w:noProof/>
            <w:webHidden/>
          </w:rPr>
          <w:t>31</w:t>
        </w:r>
        <w:r>
          <w:rPr>
            <w:noProof/>
            <w:webHidden/>
          </w:rPr>
          <w:fldChar w:fldCharType="end"/>
        </w:r>
      </w:hyperlink>
    </w:p>
    <w:p w14:paraId="61C9B662" w14:textId="09B6F68D" w:rsidR="00B371D3" w:rsidRDefault="00B371D3">
      <w:pPr>
        <w:pStyle w:val="TOC2"/>
        <w:rPr>
          <w:rFonts w:eastAsiaTheme="minorEastAsia" w:cstheme="minorBidi"/>
          <w:smallCaps w:val="0"/>
          <w:noProof/>
          <w:sz w:val="21"/>
          <w:szCs w:val="22"/>
        </w:rPr>
      </w:pPr>
      <w:hyperlink w:anchor="_Toc101106879" w:history="1">
        <w:r w:rsidRPr="00714033">
          <w:rPr>
            <w:rStyle w:val="af7"/>
            <w:noProof/>
          </w:rPr>
          <w:t>3.5</w:t>
        </w:r>
        <w:r>
          <w:rPr>
            <w:rFonts w:eastAsiaTheme="minorEastAsia" w:cstheme="minorBidi"/>
            <w:smallCaps w:val="0"/>
            <w:noProof/>
            <w:sz w:val="21"/>
            <w:szCs w:val="22"/>
          </w:rPr>
          <w:tab/>
        </w:r>
        <w:r w:rsidRPr="00714033">
          <w:rPr>
            <w:rStyle w:val="af7"/>
            <w:noProof/>
          </w:rPr>
          <w:t>本章小结</w:t>
        </w:r>
        <w:r>
          <w:rPr>
            <w:noProof/>
            <w:webHidden/>
          </w:rPr>
          <w:tab/>
        </w:r>
        <w:r>
          <w:rPr>
            <w:noProof/>
            <w:webHidden/>
          </w:rPr>
          <w:fldChar w:fldCharType="begin"/>
        </w:r>
        <w:r>
          <w:rPr>
            <w:noProof/>
            <w:webHidden/>
          </w:rPr>
          <w:instrText xml:space="preserve"> PAGEREF _Toc101106879 \h </w:instrText>
        </w:r>
        <w:r>
          <w:rPr>
            <w:noProof/>
            <w:webHidden/>
          </w:rPr>
        </w:r>
        <w:r>
          <w:rPr>
            <w:noProof/>
            <w:webHidden/>
          </w:rPr>
          <w:fldChar w:fldCharType="separate"/>
        </w:r>
        <w:r>
          <w:rPr>
            <w:noProof/>
            <w:webHidden/>
          </w:rPr>
          <w:t>33</w:t>
        </w:r>
        <w:r>
          <w:rPr>
            <w:noProof/>
            <w:webHidden/>
          </w:rPr>
          <w:fldChar w:fldCharType="end"/>
        </w:r>
      </w:hyperlink>
    </w:p>
    <w:p w14:paraId="1266CACF" w14:textId="70685E19" w:rsidR="00B371D3" w:rsidRDefault="00B371D3">
      <w:pPr>
        <w:pStyle w:val="TOC1"/>
        <w:rPr>
          <w:rFonts w:asciiTheme="minorHAnsi" w:eastAsiaTheme="minorEastAsia" w:hAnsiTheme="minorHAnsi" w:cstheme="minorBidi"/>
          <w:b w:val="0"/>
          <w:bCs w:val="0"/>
          <w:caps w:val="0"/>
          <w:noProof/>
          <w:sz w:val="21"/>
          <w:szCs w:val="22"/>
        </w:rPr>
      </w:pPr>
      <w:hyperlink w:anchor="_Toc101106880" w:history="1">
        <w:r w:rsidRPr="00714033">
          <w:rPr>
            <w:rStyle w:val="af7"/>
            <w:noProof/>
          </w:rPr>
          <w:t>4</w:t>
        </w:r>
        <w:r>
          <w:rPr>
            <w:rFonts w:asciiTheme="minorHAnsi" w:eastAsiaTheme="minorEastAsia" w:hAnsiTheme="minorHAnsi" w:cstheme="minorBidi"/>
            <w:b w:val="0"/>
            <w:bCs w:val="0"/>
            <w:caps w:val="0"/>
            <w:noProof/>
            <w:sz w:val="21"/>
            <w:szCs w:val="22"/>
          </w:rPr>
          <w:tab/>
        </w:r>
        <w:r w:rsidRPr="00714033">
          <w:rPr>
            <w:rStyle w:val="af7"/>
            <w:noProof/>
          </w:rPr>
          <w:t>实验验证与分析</w:t>
        </w:r>
        <w:r>
          <w:rPr>
            <w:noProof/>
            <w:webHidden/>
          </w:rPr>
          <w:tab/>
        </w:r>
        <w:r>
          <w:rPr>
            <w:noProof/>
            <w:webHidden/>
          </w:rPr>
          <w:fldChar w:fldCharType="begin"/>
        </w:r>
        <w:r>
          <w:rPr>
            <w:noProof/>
            <w:webHidden/>
          </w:rPr>
          <w:instrText xml:space="preserve"> PAGEREF _Toc101106880 \h </w:instrText>
        </w:r>
        <w:r>
          <w:rPr>
            <w:noProof/>
            <w:webHidden/>
          </w:rPr>
        </w:r>
        <w:r>
          <w:rPr>
            <w:noProof/>
            <w:webHidden/>
          </w:rPr>
          <w:fldChar w:fldCharType="separate"/>
        </w:r>
        <w:r>
          <w:rPr>
            <w:noProof/>
            <w:webHidden/>
          </w:rPr>
          <w:t>34</w:t>
        </w:r>
        <w:r>
          <w:rPr>
            <w:noProof/>
            <w:webHidden/>
          </w:rPr>
          <w:fldChar w:fldCharType="end"/>
        </w:r>
      </w:hyperlink>
    </w:p>
    <w:p w14:paraId="0C7F2EAF" w14:textId="22DB1716" w:rsidR="00B371D3" w:rsidRDefault="00B371D3">
      <w:pPr>
        <w:pStyle w:val="TOC2"/>
        <w:rPr>
          <w:rFonts w:eastAsiaTheme="minorEastAsia" w:cstheme="minorBidi"/>
          <w:smallCaps w:val="0"/>
          <w:noProof/>
          <w:sz w:val="21"/>
          <w:szCs w:val="22"/>
        </w:rPr>
      </w:pPr>
      <w:hyperlink w:anchor="_Toc101106881" w:history="1">
        <w:r w:rsidRPr="00714033">
          <w:rPr>
            <w:rStyle w:val="af7"/>
            <w:noProof/>
          </w:rPr>
          <w:t>4.1</w:t>
        </w:r>
        <w:r>
          <w:rPr>
            <w:rFonts w:eastAsiaTheme="minorEastAsia" w:cstheme="minorBidi"/>
            <w:smallCaps w:val="0"/>
            <w:noProof/>
            <w:sz w:val="21"/>
            <w:szCs w:val="22"/>
          </w:rPr>
          <w:tab/>
        </w:r>
        <w:r w:rsidRPr="00714033">
          <w:rPr>
            <w:rStyle w:val="af7"/>
            <w:noProof/>
          </w:rPr>
          <w:t>实验设置</w:t>
        </w:r>
        <w:r>
          <w:rPr>
            <w:noProof/>
            <w:webHidden/>
          </w:rPr>
          <w:tab/>
        </w:r>
        <w:r>
          <w:rPr>
            <w:noProof/>
            <w:webHidden/>
          </w:rPr>
          <w:fldChar w:fldCharType="begin"/>
        </w:r>
        <w:r>
          <w:rPr>
            <w:noProof/>
            <w:webHidden/>
          </w:rPr>
          <w:instrText xml:space="preserve"> PAGEREF _Toc101106881 \h </w:instrText>
        </w:r>
        <w:r>
          <w:rPr>
            <w:noProof/>
            <w:webHidden/>
          </w:rPr>
        </w:r>
        <w:r>
          <w:rPr>
            <w:noProof/>
            <w:webHidden/>
          </w:rPr>
          <w:fldChar w:fldCharType="separate"/>
        </w:r>
        <w:r>
          <w:rPr>
            <w:noProof/>
            <w:webHidden/>
          </w:rPr>
          <w:t>34</w:t>
        </w:r>
        <w:r>
          <w:rPr>
            <w:noProof/>
            <w:webHidden/>
          </w:rPr>
          <w:fldChar w:fldCharType="end"/>
        </w:r>
      </w:hyperlink>
    </w:p>
    <w:p w14:paraId="062EADFE" w14:textId="64C8A840" w:rsidR="00B371D3" w:rsidRDefault="00B371D3">
      <w:pPr>
        <w:pStyle w:val="TOC2"/>
        <w:rPr>
          <w:rFonts w:eastAsiaTheme="minorEastAsia" w:cstheme="minorBidi"/>
          <w:smallCaps w:val="0"/>
          <w:noProof/>
          <w:sz w:val="21"/>
          <w:szCs w:val="22"/>
        </w:rPr>
      </w:pPr>
      <w:hyperlink w:anchor="_Toc101106882" w:history="1">
        <w:r w:rsidRPr="00714033">
          <w:rPr>
            <w:rStyle w:val="af7"/>
            <w:noProof/>
          </w:rPr>
          <w:t>4.2</w:t>
        </w:r>
        <w:r>
          <w:rPr>
            <w:rFonts w:eastAsiaTheme="minorEastAsia" w:cstheme="minorBidi"/>
            <w:smallCaps w:val="0"/>
            <w:noProof/>
            <w:sz w:val="21"/>
            <w:szCs w:val="22"/>
          </w:rPr>
          <w:tab/>
        </w:r>
        <w:r w:rsidRPr="00714033">
          <w:rPr>
            <w:rStyle w:val="af7"/>
            <w:noProof/>
          </w:rPr>
          <w:t>实验结果与分析</w:t>
        </w:r>
        <w:r>
          <w:rPr>
            <w:noProof/>
            <w:webHidden/>
          </w:rPr>
          <w:tab/>
        </w:r>
        <w:r>
          <w:rPr>
            <w:noProof/>
            <w:webHidden/>
          </w:rPr>
          <w:fldChar w:fldCharType="begin"/>
        </w:r>
        <w:r>
          <w:rPr>
            <w:noProof/>
            <w:webHidden/>
          </w:rPr>
          <w:instrText xml:space="preserve"> PAGEREF _Toc101106882 \h </w:instrText>
        </w:r>
        <w:r>
          <w:rPr>
            <w:noProof/>
            <w:webHidden/>
          </w:rPr>
        </w:r>
        <w:r>
          <w:rPr>
            <w:noProof/>
            <w:webHidden/>
          </w:rPr>
          <w:fldChar w:fldCharType="separate"/>
        </w:r>
        <w:r>
          <w:rPr>
            <w:noProof/>
            <w:webHidden/>
          </w:rPr>
          <w:t>39</w:t>
        </w:r>
        <w:r>
          <w:rPr>
            <w:noProof/>
            <w:webHidden/>
          </w:rPr>
          <w:fldChar w:fldCharType="end"/>
        </w:r>
      </w:hyperlink>
    </w:p>
    <w:p w14:paraId="47D5A883" w14:textId="49BF81B6" w:rsidR="00B371D3" w:rsidRDefault="00B371D3">
      <w:pPr>
        <w:pStyle w:val="TOC2"/>
        <w:rPr>
          <w:rFonts w:eastAsiaTheme="minorEastAsia" w:cstheme="minorBidi"/>
          <w:smallCaps w:val="0"/>
          <w:noProof/>
          <w:sz w:val="21"/>
          <w:szCs w:val="22"/>
        </w:rPr>
      </w:pPr>
      <w:hyperlink w:anchor="_Toc101106883" w:history="1">
        <w:r w:rsidRPr="00714033">
          <w:rPr>
            <w:rStyle w:val="af7"/>
            <w:noProof/>
          </w:rPr>
          <w:t>4.3</w:t>
        </w:r>
        <w:r>
          <w:rPr>
            <w:rFonts w:eastAsiaTheme="minorEastAsia" w:cstheme="minorBidi"/>
            <w:smallCaps w:val="0"/>
            <w:noProof/>
            <w:sz w:val="21"/>
            <w:szCs w:val="22"/>
          </w:rPr>
          <w:tab/>
        </w:r>
        <w:r w:rsidRPr="00714033">
          <w:rPr>
            <w:rStyle w:val="af7"/>
            <w:noProof/>
          </w:rPr>
          <w:t>消融实验与分析</w:t>
        </w:r>
        <w:r>
          <w:rPr>
            <w:noProof/>
            <w:webHidden/>
          </w:rPr>
          <w:tab/>
        </w:r>
        <w:r>
          <w:rPr>
            <w:noProof/>
            <w:webHidden/>
          </w:rPr>
          <w:fldChar w:fldCharType="begin"/>
        </w:r>
        <w:r>
          <w:rPr>
            <w:noProof/>
            <w:webHidden/>
          </w:rPr>
          <w:instrText xml:space="preserve"> PAGEREF _Toc101106883 \h </w:instrText>
        </w:r>
        <w:r>
          <w:rPr>
            <w:noProof/>
            <w:webHidden/>
          </w:rPr>
        </w:r>
        <w:r>
          <w:rPr>
            <w:noProof/>
            <w:webHidden/>
          </w:rPr>
          <w:fldChar w:fldCharType="separate"/>
        </w:r>
        <w:r>
          <w:rPr>
            <w:noProof/>
            <w:webHidden/>
          </w:rPr>
          <w:t>43</w:t>
        </w:r>
        <w:r>
          <w:rPr>
            <w:noProof/>
            <w:webHidden/>
          </w:rPr>
          <w:fldChar w:fldCharType="end"/>
        </w:r>
      </w:hyperlink>
    </w:p>
    <w:p w14:paraId="6AAE8F1E" w14:textId="28D66B40" w:rsidR="00B371D3" w:rsidRDefault="00B371D3">
      <w:pPr>
        <w:pStyle w:val="TOC2"/>
        <w:rPr>
          <w:rFonts w:eastAsiaTheme="minorEastAsia" w:cstheme="minorBidi"/>
          <w:smallCaps w:val="0"/>
          <w:noProof/>
          <w:sz w:val="21"/>
          <w:szCs w:val="22"/>
        </w:rPr>
      </w:pPr>
      <w:hyperlink w:anchor="_Toc101106884" w:history="1">
        <w:r w:rsidRPr="00714033">
          <w:rPr>
            <w:rStyle w:val="af7"/>
            <w:noProof/>
          </w:rPr>
          <w:t>4.4</w:t>
        </w:r>
        <w:r>
          <w:rPr>
            <w:rFonts w:eastAsiaTheme="minorEastAsia" w:cstheme="minorBidi"/>
            <w:smallCaps w:val="0"/>
            <w:noProof/>
            <w:sz w:val="21"/>
            <w:szCs w:val="22"/>
          </w:rPr>
          <w:tab/>
        </w:r>
        <w:r w:rsidRPr="00714033">
          <w:rPr>
            <w:rStyle w:val="af7"/>
            <w:noProof/>
          </w:rPr>
          <w:t>本章小结</w:t>
        </w:r>
        <w:r>
          <w:rPr>
            <w:noProof/>
            <w:webHidden/>
          </w:rPr>
          <w:tab/>
        </w:r>
        <w:r>
          <w:rPr>
            <w:noProof/>
            <w:webHidden/>
          </w:rPr>
          <w:fldChar w:fldCharType="begin"/>
        </w:r>
        <w:r>
          <w:rPr>
            <w:noProof/>
            <w:webHidden/>
          </w:rPr>
          <w:instrText xml:space="preserve"> PAGEREF _Toc101106884 \h </w:instrText>
        </w:r>
        <w:r>
          <w:rPr>
            <w:noProof/>
            <w:webHidden/>
          </w:rPr>
        </w:r>
        <w:r>
          <w:rPr>
            <w:noProof/>
            <w:webHidden/>
          </w:rPr>
          <w:fldChar w:fldCharType="separate"/>
        </w:r>
        <w:r>
          <w:rPr>
            <w:noProof/>
            <w:webHidden/>
          </w:rPr>
          <w:t>48</w:t>
        </w:r>
        <w:r>
          <w:rPr>
            <w:noProof/>
            <w:webHidden/>
          </w:rPr>
          <w:fldChar w:fldCharType="end"/>
        </w:r>
      </w:hyperlink>
    </w:p>
    <w:p w14:paraId="45B55075" w14:textId="17894289" w:rsidR="00B371D3" w:rsidRDefault="00B371D3">
      <w:pPr>
        <w:pStyle w:val="TOC1"/>
        <w:rPr>
          <w:rFonts w:asciiTheme="minorHAnsi" w:eastAsiaTheme="minorEastAsia" w:hAnsiTheme="minorHAnsi" w:cstheme="minorBidi"/>
          <w:b w:val="0"/>
          <w:bCs w:val="0"/>
          <w:caps w:val="0"/>
          <w:noProof/>
          <w:sz w:val="21"/>
          <w:szCs w:val="22"/>
        </w:rPr>
      </w:pPr>
      <w:hyperlink w:anchor="_Toc101106885" w:history="1">
        <w:r w:rsidRPr="00714033">
          <w:rPr>
            <w:rStyle w:val="af7"/>
            <w:noProof/>
          </w:rPr>
          <w:t>5</w:t>
        </w:r>
        <w:r>
          <w:rPr>
            <w:rFonts w:asciiTheme="minorHAnsi" w:eastAsiaTheme="minorEastAsia" w:hAnsiTheme="minorHAnsi" w:cstheme="minorBidi"/>
            <w:b w:val="0"/>
            <w:bCs w:val="0"/>
            <w:caps w:val="0"/>
            <w:noProof/>
            <w:sz w:val="21"/>
            <w:szCs w:val="22"/>
          </w:rPr>
          <w:tab/>
        </w:r>
        <w:r w:rsidRPr="00714033">
          <w:rPr>
            <w:rStyle w:val="af7"/>
            <w:noProof/>
          </w:rPr>
          <w:t>总结与展望</w:t>
        </w:r>
        <w:r>
          <w:rPr>
            <w:noProof/>
            <w:webHidden/>
          </w:rPr>
          <w:tab/>
        </w:r>
        <w:r>
          <w:rPr>
            <w:noProof/>
            <w:webHidden/>
          </w:rPr>
          <w:fldChar w:fldCharType="begin"/>
        </w:r>
        <w:r>
          <w:rPr>
            <w:noProof/>
            <w:webHidden/>
          </w:rPr>
          <w:instrText xml:space="preserve"> PAGEREF _Toc101106885 \h </w:instrText>
        </w:r>
        <w:r>
          <w:rPr>
            <w:noProof/>
            <w:webHidden/>
          </w:rPr>
        </w:r>
        <w:r>
          <w:rPr>
            <w:noProof/>
            <w:webHidden/>
          </w:rPr>
          <w:fldChar w:fldCharType="separate"/>
        </w:r>
        <w:r>
          <w:rPr>
            <w:noProof/>
            <w:webHidden/>
          </w:rPr>
          <w:t>49</w:t>
        </w:r>
        <w:r>
          <w:rPr>
            <w:noProof/>
            <w:webHidden/>
          </w:rPr>
          <w:fldChar w:fldCharType="end"/>
        </w:r>
      </w:hyperlink>
    </w:p>
    <w:p w14:paraId="57DC7B2F" w14:textId="00BC1DA8" w:rsidR="00B371D3" w:rsidRDefault="00B371D3">
      <w:pPr>
        <w:pStyle w:val="TOC2"/>
        <w:rPr>
          <w:rFonts w:eastAsiaTheme="minorEastAsia" w:cstheme="minorBidi"/>
          <w:smallCaps w:val="0"/>
          <w:noProof/>
          <w:sz w:val="21"/>
          <w:szCs w:val="22"/>
        </w:rPr>
      </w:pPr>
      <w:hyperlink w:anchor="_Toc101106886" w:history="1">
        <w:r w:rsidRPr="00714033">
          <w:rPr>
            <w:rStyle w:val="af7"/>
            <w:noProof/>
          </w:rPr>
          <w:t>5.1</w:t>
        </w:r>
        <w:r>
          <w:rPr>
            <w:rFonts w:eastAsiaTheme="minorEastAsia" w:cstheme="minorBidi"/>
            <w:smallCaps w:val="0"/>
            <w:noProof/>
            <w:sz w:val="21"/>
            <w:szCs w:val="22"/>
          </w:rPr>
          <w:tab/>
        </w:r>
        <w:r w:rsidRPr="00714033">
          <w:rPr>
            <w:rStyle w:val="af7"/>
            <w:noProof/>
          </w:rPr>
          <w:t>主要工作总结</w:t>
        </w:r>
        <w:r>
          <w:rPr>
            <w:noProof/>
            <w:webHidden/>
          </w:rPr>
          <w:tab/>
        </w:r>
        <w:r>
          <w:rPr>
            <w:noProof/>
            <w:webHidden/>
          </w:rPr>
          <w:fldChar w:fldCharType="begin"/>
        </w:r>
        <w:r>
          <w:rPr>
            <w:noProof/>
            <w:webHidden/>
          </w:rPr>
          <w:instrText xml:space="preserve"> PAGEREF _Toc101106886 \h </w:instrText>
        </w:r>
        <w:r>
          <w:rPr>
            <w:noProof/>
            <w:webHidden/>
          </w:rPr>
        </w:r>
        <w:r>
          <w:rPr>
            <w:noProof/>
            <w:webHidden/>
          </w:rPr>
          <w:fldChar w:fldCharType="separate"/>
        </w:r>
        <w:r>
          <w:rPr>
            <w:noProof/>
            <w:webHidden/>
          </w:rPr>
          <w:t>49</w:t>
        </w:r>
        <w:r>
          <w:rPr>
            <w:noProof/>
            <w:webHidden/>
          </w:rPr>
          <w:fldChar w:fldCharType="end"/>
        </w:r>
      </w:hyperlink>
    </w:p>
    <w:p w14:paraId="406E9C61" w14:textId="5308C85D" w:rsidR="00B371D3" w:rsidRDefault="00B371D3">
      <w:pPr>
        <w:pStyle w:val="TOC2"/>
        <w:rPr>
          <w:rFonts w:eastAsiaTheme="minorEastAsia" w:cstheme="minorBidi"/>
          <w:smallCaps w:val="0"/>
          <w:noProof/>
          <w:sz w:val="21"/>
          <w:szCs w:val="22"/>
        </w:rPr>
      </w:pPr>
      <w:hyperlink w:anchor="_Toc101106887" w:history="1">
        <w:r w:rsidRPr="00714033">
          <w:rPr>
            <w:rStyle w:val="af7"/>
            <w:noProof/>
          </w:rPr>
          <w:t>5.2</w:t>
        </w:r>
        <w:r>
          <w:rPr>
            <w:rFonts w:eastAsiaTheme="minorEastAsia" w:cstheme="minorBidi"/>
            <w:smallCaps w:val="0"/>
            <w:noProof/>
            <w:sz w:val="21"/>
            <w:szCs w:val="22"/>
          </w:rPr>
          <w:tab/>
        </w:r>
        <w:r w:rsidRPr="00714033">
          <w:rPr>
            <w:rStyle w:val="af7"/>
            <w:noProof/>
          </w:rPr>
          <w:t>主要创新点</w:t>
        </w:r>
        <w:r>
          <w:rPr>
            <w:noProof/>
            <w:webHidden/>
          </w:rPr>
          <w:tab/>
        </w:r>
        <w:r>
          <w:rPr>
            <w:noProof/>
            <w:webHidden/>
          </w:rPr>
          <w:fldChar w:fldCharType="begin"/>
        </w:r>
        <w:r>
          <w:rPr>
            <w:noProof/>
            <w:webHidden/>
          </w:rPr>
          <w:instrText xml:space="preserve"> PAGEREF _Toc101106887 \h </w:instrText>
        </w:r>
        <w:r>
          <w:rPr>
            <w:noProof/>
            <w:webHidden/>
          </w:rPr>
        </w:r>
        <w:r>
          <w:rPr>
            <w:noProof/>
            <w:webHidden/>
          </w:rPr>
          <w:fldChar w:fldCharType="separate"/>
        </w:r>
        <w:r>
          <w:rPr>
            <w:noProof/>
            <w:webHidden/>
          </w:rPr>
          <w:t>49</w:t>
        </w:r>
        <w:r>
          <w:rPr>
            <w:noProof/>
            <w:webHidden/>
          </w:rPr>
          <w:fldChar w:fldCharType="end"/>
        </w:r>
      </w:hyperlink>
    </w:p>
    <w:p w14:paraId="6E721B10" w14:textId="68192E03" w:rsidR="00B371D3" w:rsidRDefault="00B371D3">
      <w:pPr>
        <w:pStyle w:val="TOC2"/>
        <w:rPr>
          <w:rFonts w:eastAsiaTheme="minorEastAsia" w:cstheme="minorBidi"/>
          <w:smallCaps w:val="0"/>
          <w:noProof/>
          <w:sz w:val="21"/>
          <w:szCs w:val="22"/>
        </w:rPr>
      </w:pPr>
      <w:hyperlink w:anchor="_Toc101106888" w:history="1">
        <w:r w:rsidRPr="00714033">
          <w:rPr>
            <w:rStyle w:val="af7"/>
            <w:noProof/>
          </w:rPr>
          <w:t>5.3</w:t>
        </w:r>
        <w:r>
          <w:rPr>
            <w:rFonts w:eastAsiaTheme="minorEastAsia" w:cstheme="minorBidi"/>
            <w:smallCaps w:val="0"/>
            <w:noProof/>
            <w:sz w:val="21"/>
            <w:szCs w:val="22"/>
          </w:rPr>
          <w:tab/>
        </w:r>
        <w:r w:rsidRPr="00714033">
          <w:rPr>
            <w:rStyle w:val="af7"/>
            <w:noProof/>
          </w:rPr>
          <w:t>未来工作展望</w:t>
        </w:r>
        <w:r>
          <w:rPr>
            <w:noProof/>
            <w:webHidden/>
          </w:rPr>
          <w:tab/>
        </w:r>
        <w:r>
          <w:rPr>
            <w:noProof/>
            <w:webHidden/>
          </w:rPr>
          <w:fldChar w:fldCharType="begin"/>
        </w:r>
        <w:r>
          <w:rPr>
            <w:noProof/>
            <w:webHidden/>
          </w:rPr>
          <w:instrText xml:space="preserve"> PAGEREF _Toc101106888 \h </w:instrText>
        </w:r>
        <w:r>
          <w:rPr>
            <w:noProof/>
            <w:webHidden/>
          </w:rPr>
        </w:r>
        <w:r>
          <w:rPr>
            <w:noProof/>
            <w:webHidden/>
          </w:rPr>
          <w:fldChar w:fldCharType="separate"/>
        </w:r>
        <w:r>
          <w:rPr>
            <w:noProof/>
            <w:webHidden/>
          </w:rPr>
          <w:t>50</w:t>
        </w:r>
        <w:r>
          <w:rPr>
            <w:noProof/>
            <w:webHidden/>
          </w:rPr>
          <w:fldChar w:fldCharType="end"/>
        </w:r>
      </w:hyperlink>
    </w:p>
    <w:p w14:paraId="2A852F3F" w14:textId="10602976" w:rsidR="00B371D3" w:rsidRDefault="00B371D3">
      <w:pPr>
        <w:pStyle w:val="TOC1"/>
        <w:rPr>
          <w:rFonts w:asciiTheme="minorHAnsi" w:eastAsiaTheme="minorEastAsia" w:hAnsiTheme="minorHAnsi" w:cstheme="minorBidi"/>
          <w:b w:val="0"/>
          <w:bCs w:val="0"/>
          <w:caps w:val="0"/>
          <w:noProof/>
          <w:sz w:val="21"/>
          <w:szCs w:val="22"/>
        </w:rPr>
      </w:pPr>
      <w:hyperlink w:anchor="_Toc101106889" w:history="1">
        <w:r w:rsidRPr="00714033">
          <w:rPr>
            <w:rStyle w:val="af7"/>
            <w:noProof/>
          </w:rPr>
          <w:t>致  谢</w:t>
        </w:r>
        <w:r>
          <w:rPr>
            <w:noProof/>
            <w:webHidden/>
          </w:rPr>
          <w:tab/>
        </w:r>
        <w:r>
          <w:rPr>
            <w:noProof/>
            <w:webHidden/>
          </w:rPr>
          <w:fldChar w:fldCharType="begin"/>
        </w:r>
        <w:r>
          <w:rPr>
            <w:noProof/>
            <w:webHidden/>
          </w:rPr>
          <w:instrText xml:space="preserve"> PAGEREF _Toc101106889 \h </w:instrText>
        </w:r>
        <w:r>
          <w:rPr>
            <w:noProof/>
            <w:webHidden/>
          </w:rPr>
        </w:r>
        <w:r>
          <w:rPr>
            <w:noProof/>
            <w:webHidden/>
          </w:rPr>
          <w:fldChar w:fldCharType="separate"/>
        </w:r>
        <w:r>
          <w:rPr>
            <w:noProof/>
            <w:webHidden/>
          </w:rPr>
          <w:t>51</w:t>
        </w:r>
        <w:r>
          <w:rPr>
            <w:noProof/>
            <w:webHidden/>
          </w:rPr>
          <w:fldChar w:fldCharType="end"/>
        </w:r>
      </w:hyperlink>
    </w:p>
    <w:p w14:paraId="5272563B" w14:textId="150CBC77" w:rsidR="00B371D3" w:rsidRDefault="00B371D3">
      <w:pPr>
        <w:pStyle w:val="TOC1"/>
        <w:rPr>
          <w:rFonts w:asciiTheme="minorHAnsi" w:eastAsiaTheme="minorEastAsia" w:hAnsiTheme="minorHAnsi" w:cstheme="minorBidi"/>
          <w:b w:val="0"/>
          <w:bCs w:val="0"/>
          <w:caps w:val="0"/>
          <w:noProof/>
          <w:sz w:val="21"/>
          <w:szCs w:val="22"/>
        </w:rPr>
      </w:pPr>
      <w:hyperlink w:anchor="_Toc101106890" w:history="1">
        <w:r w:rsidRPr="00714033">
          <w:rPr>
            <w:rStyle w:val="af7"/>
            <w:noProof/>
          </w:rPr>
          <w:t>参考文献</w:t>
        </w:r>
        <w:r>
          <w:rPr>
            <w:noProof/>
            <w:webHidden/>
          </w:rPr>
          <w:tab/>
        </w:r>
        <w:r>
          <w:rPr>
            <w:noProof/>
            <w:webHidden/>
          </w:rPr>
          <w:fldChar w:fldCharType="begin"/>
        </w:r>
        <w:r>
          <w:rPr>
            <w:noProof/>
            <w:webHidden/>
          </w:rPr>
          <w:instrText xml:space="preserve"> PAGEREF _Toc101106890 \h </w:instrText>
        </w:r>
        <w:r>
          <w:rPr>
            <w:noProof/>
            <w:webHidden/>
          </w:rPr>
        </w:r>
        <w:r>
          <w:rPr>
            <w:noProof/>
            <w:webHidden/>
          </w:rPr>
          <w:fldChar w:fldCharType="separate"/>
        </w:r>
        <w:r>
          <w:rPr>
            <w:noProof/>
            <w:webHidden/>
          </w:rPr>
          <w:t>52</w:t>
        </w:r>
        <w:r>
          <w:rPr>
            <w:noProof/>
            <w:webHidden/>
          </w:rPr>
          <w:fldChar w:fldCharType="end"/>
        </w:r>
      </w:hyperlink>
    </w:p>
    <w:p w14:paraId="0763072E" w14:textId="036A475A" w:rsidR="00B371D3" w:rsidRDefault="00B371D3">
      <w:pPr>
        <w:pStyle w:val="TOC1"/>
        <w:rPr>
          <w:rFonts w:asciiTheme="minorHAnsi" w:eastAsiaTheme="minorEastAsia" w:hAnsiTheme="minorHAnsi" w:cstheme="minorBidi"/>
          <w:b w:val="0"/>
          <w:bCs w:val="0"/>
          <w:caps w:val="0"/>
          <w:noProof/>
          <w:sz w:val="21"/>
          <w:szCs w:val="22"/>
        </w:rPr>
      </w:pPr>
      <w:hyperlink w:anchor="_Toc101106891" w:history="1">
        <w:r w:rsidRPr="00714033">
          <w:rPr>
            <w:rStyle w:val="af7"/>
            <w:noProof/>
          </w:rPr>
          <w:t>附录1  攻读硕士学位期间取得的研究成果</w:t>
        </w:r>
        <w:r>
          <w:rPr>
            <w:noProof/>
            <w:webHidden/>
          </w:rPr>
          <w:tab/>
        </w:r>
        <w:r>
          <w:rPr>
            <w:noProof/>
            <w:webHidden/>
          </w:rPr>
          <w:fldChar w:fldCharType="begin"/>
        </w:r>
        <w:r>
          <w:rPr>
            <w:noProof/>
            <w:webHidden/>
          </w:rPr>
          <w:instrText xml:space="preserve"> PAGEREF _Toc101106891 \h </w:instrText>
        </w:r>
        <w:r>
          <w:rPr>
            <w:noProof/>
            <w:webHidden/>
          </w:rPr>
        </w:r>
        <w:r>
          <w:rPr>
            <w:noProof/>
            <w:webHidden/>
          </w:rPr>
          <w:fldChar w:fldCharType="separate"/>
        </w:r>
        <w:r>
          <w:rPr>
            <w:noProof/>
            <w:webHidden/>
          </w:rPr>
          <w:t>58</w:t>
        </w:r>
        <w:r>
          <w:rPr>
            <w:noProof/>
            <w:webHidden/>
          </w:rPr>
          <w:fldChar w:fldCharType="end"/>
        </w:r>
      </w:hyperlink>
    </w:p>
    <w:p w14:paraId="7D1718D8" w14:textId="0588D657" w:rsidR="00B371D3" w:rsidRDefault="00B371D3">
      <w:pPr>
        <w:pStyle w:val="TOC1"/>
        <w:rPr>
          <w:rFonts w:asciiTheme="minorHAnsi" w:eastAsiaTheme="minorEastAsia" w:hAnsiTheme="minorHAnsi" w:cstheme="minorBidi"/>
          <w:b w:val="0"/>
          <w:bCs w:val="0"/>
          <w:caps w:val="0"/>
          <w:noProof/>
          <w:sz w:val="21"/>
          <w:szCs w:val="22"/>
        </w:rPr>
      </w:pPr>
      <w:hyperlink w:anchor="_Toc101106892" w:history="1">
        <w:r w:rsidRPr="00714033">
          <w:rPr>
            <w:rStyle w:val="af7"/>
            <w:noProof/>
          </w:rPr>
          <w:t>附录2  攻读学位期间参加的科研项目</w:t>
        </w:r>
        <w:r>
          <w:rPr>
            <w:noProof/>
            <w:webHidden/>
          </w:rPr>
          <w:tab/>
        </w:r>
        <w:r>
          <w:rPr>
            <w:noProof/>
            <w:webHidden/>
          </w:rPr>
          <w:fldChar w:fldCharType="begin"/>
        </w:r>
        <w:r>
          <w:rPr>
            <w:noProof/>
            <w:webHidden/>
          </w:rPr>
          <w:instrText xml:space="preserve"> PAGEREF _Toc101106892 \h </w:instrText>
        </w:r>
        <w:r>
          <w:rPr>
            <w:noProof/>
            <w:webHidden/>
          </w:rPr>
        </w:r>
        <w:r>
          <w:rPr>
            <w:noProof/>
            <w:webHidden/>
          </w:rPr>
          <w:fldChar w:fldCharType="separate"/>
        </w:r>
        <w:r>
          <w:rPr>
            <w:noProof/>
            <w:webHidden/>
          </w:rPr>
          <w:t>59</w:t>
        </w:r>
        <w:r>
          <w:rPr>
            <w:noProof/>
            <w:webHidden/>
          </w:rPr>
          <w:fldChar w:fldCharType="end"/>
        </w:r>
      </w:hyperlink>
    </w:p>
    <w:p w14:paraId="7A210BF4" w14:textId="7E98B43C" w:rsidR="00B371D3" w:rsidRDefault="00B371D3">
      <w:pPr>
        <w:pStyle w:val="TOC1"/>
        <w:rPr>
          <w:rFonts w:asciiTheme="minorHAnsi" w:eastAsiaTheme="minorEastAsia" w:hAnsiTheme="minorHAnsi" w:cstheme="minorBidi"/>
          <w:b w:val="0"/>
          <w:bCs w:val="0"/>
          <w:caps w:val="0"/>
          <w:noProof/>
          <w:sz w:val="21"/>
          <w:szCs w:val="22"/>
        </w:rPr>
      </w:pPr>
      <w:hyperlink w:anchor="_Toc101106893" w:history="1">
        <w:r w:rsidRPr="00714033">
          <w:rPr>
            <w:rStyle w:val="af7"/>
            <w:noProof/>
          </w:rPr>
          <w:t>附录3  中英文缩写对照表</w:t>
        </w:r>
        <w:r>
          <w:rPr>
            <w:noProof/>
            <w:webHidden/>
          </w:rPr>
          <w:tab/>
        </w:r>
        <w:r>
          <w:rPr>
            <w:noProof/>
            <w:webHidden/>
          </w:rPr>
          <w:fldChar w:fldCharType="begin"/>
        </w:r>
        <w:r>
          <w:rPr>
            <w:noProof/>
            <w:webHidden/>
          </w:rPr>
          <w:instrText xml:space="preserve"> PAGEREF _Toc101106893 \h </w:instrText>
        </w:r>
        <w:r>
          <w:rPr>
            <w:noProof/>
            <w:webHidden/>
          </w:rPr>
        </w:r>
        <w:r>
          <w:rPr>
            <w:noProof/>
            <w:webHidden/>
          </w:rPr>
          <w:fldChar w:fldCharType="separate"/>
        </w:r>
        <w:r>
          <w:rPr>
            <w:noProof/>
            <w:webHidden/>
          </w:rPr>
          <w:t>60</w:t>
        </w:r>
        <w:r>
          <w:rPr>
            <w:noProof/>
            <w:webHidden/>
          </w:rPr>
          <w:fldChar w:fldCharType="end"/>
        </w:r>
      </w:hyperlink>
    </w:p>
    <w:p w14:paraId="439B0B53" w14:textId="60D488A6"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106865"/>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229915035"/>
      <w:bookmarkStart w:id="79" w:name="_Toc379915054"/>
      <w:bookmarkStart w:id="80" w:name="_Toc377235970"/>
      <w:bookmarkStart w:id="81" w:name="_Toc229791434"/>
      <w:bookmarkStart w:id="82" w:name="_Toc437362303"/>
      <w:bookmarkStart w:id="83" w:name="_Toc101106866"/>
      <w:r>
        <w:rPr>
          <w:rFonts w:hint="eastAsia"/>
        </w:rPr>
        <w:t>研究背景与意义</w:t>
      </w:r>
      <w:bookmarkEnd w:id="83"/>
    </w:p>
    <w:p w14:paraId="1FA94AE3" w14:textId="44E9F0D1"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A24E16">
        <w:rPr>
          <w:vertAlign w:val="superscript"/>
        </w:rPr>
        <w:fldChar w:fldCharType="begin"/>
      </w:r>
      <w:r w:rsidR="00A24E16">
        <w:rPr>
          <w:vertAlign w:val="superscript"/>
        </w:rPr>
        <w:instrText xml:space="preserve"> REF _Ref97367723 \r \h  \* MERGEFORMAT </w:instrText>
      </w:r>
      <w:r w:rsidR="00A24E16">
        <w:rPr>
          <w:vertAlign w:val="superscript"/>
        </w:rPr>
      </w:r>
      <w:r w:rsidR="00A24E16">
        <w:rPr>
          <w:vertAlign w:val="superscript"/>
        </w:rPr>
        <w:fldChar w:fldCharType="separate"/>
      </w:r>
      <w:r w:rsidR="00A24E16">
        <w:rPr>
          <w:vertAlign w:val="superscript"/>
        </w:rPr>
        <w:t>[1]</w:t>
      </w:r>
      <w:r w:rsidR="00A24E16">
        <w:rPr>
          <w:vertAlign w:val="superscript"/>
        </w:rPr>
        <w:fldChar w:fldCharType="end"/>
      </w:r>
      <w:r w:rsidR="005F160F">
        <w:rPr>
          <w:vertAlign w:val="superscript"/>
        </w:rPr>
        <w:t>[2]</w:t>
      </w:r>
      <w:r w:rsidR="00A24E16">
        <w:t>、自然语言处理</w:t>
      </w:r>
      <w:r w:rsidR="00A24E16">
        <w:rPr>
          <w:vertAlign w:val="superscript"/>
        </w:rPr>
        <w:fldChar w:fldCharType="begin"/>
      </w:r>
      <w:r w:rsidR="00A24E16">
        <w:rPr>
          <w:vertAlign w:val="superscript"/>
        </w:rPr>
        <w:instrText xml:space="preserve"> REF _Ref97368055 \r \h  \* MERGEFORMAT </w:instrText>
      </w:r>
      <w:r w:rsidR="00A24E16">
        <w:rPr>
          <w:vertAlign w:val="superscript"/>
        </w:rPr>
      </w:r>
      <w:r w:rsidR="00A24E16">
        <w:rPr>
          <w:vertAlign w:val="superscript"/>
        </w:rPr>
        <w:fldChar w:fldCharType="separate"/>
      </w:r>
      <w:r w:rsidR="00A24E16">
        <w:rPr>
          <w:vertAlign w:val="superscript"/>
        </w:rPr>
        <w:t>[</w:t>
      </w:r>
      <w:r w:rsidR="00D81ED9">
        <w:rPr>
          <w:vertAlign w:val="superscript"/>
        </w:rPr>
        <w:t>3</w:t>
      </w:r>
      <w:r w:rsidR="00A24E16">
        <w:rPr>
          <w:vertAlign w:val="superscript"/>
        </w:rPr>
        <w:t>]</w:t>
      </w:r>
      <w:r w:rsidR="00A24E16">
        <w:rPr>
          <w:vertAlign w:val="superscript"/>
        </w:rPr>
        <w:fldChar w:fldCharType="end"/>
      </w:r>
      <w:r w:rsidR="00A24E16">
        <w:t>、语音识别</w:t>
      </w:r>
      <w:r w:rsidR="00A24E16">
        <w:rPr>
          <w:vertAlign w:val="superscript"/>
        </w:rPr>
        <w:fldChar w:fldCharType="begin"/>
      </w:r>
      <w:r w:rsidR="00A24E16">
        <w:rPr>
          <w:vertAlign w:val="superscript"/>
        </w:rPr>
        <w:instrText xml:space="preserve"> REF _Ref97400621 \r \h  \* MERGEFORMAT </w:instrText>
      </w:r>
      <w:r w:rsidR="00A24E16">
        <w:rPr>
          <w:vertAlign w:val="superscript"/>
        </w:rPr>
      </w:r>
      <w:r w:rsidR="00A24E16">
        <w:rPr>
          <w:vertAlign w:val="superscript"/>
        </w:rPr>
        <w:fldChar w:fldCharType="separate"/>
      </w:r>
      <w:r w:rsidR="00A24E16">
        <w:rPr>
          <w:vertAlign w:val="superscript"/>
        </w:rPr>
        <w:t>[</w:t>
      </w:r>
      <w:r w:rsidR="00EF3AC8">
        <w:rPr>
          <w:vertAlign w:val="superscript"/>
        </w:rPr>
        <w:t>4</w:t>
      </w:r>
      <w:r w:rsidR="00A24E16">
        <w:rPr>
          <w:vertAlign w:val="superscript"/>
        </w:rPr>
        <w:t>]</w:t>
      </w:r>
      <w:r w:rsidR="00A24E16">
        <w:rPr>
          <w:vertAlign w:val="superscript"/>
        </w:rPr>
        <w:fldChar w:fldCharType="end"/>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问题</w:t>
      </w:r>
      <w:r w:rsidR="00A24E16">
        <w:t>。</w:t>
      </w:r>
    </w:p>
    <w:p w14:paraId="5B29D2D7" w14:textId="4DF41945" w:rsidR="00B8277F" w:rsidRDefault="00931522">
      <w:pPr>
        <w:ind w:firstLineChars="200" w:firstLine="480"/>
      </w:pPr>
      <w:r>
        <w:rPr>
          <w:rFonts w:hint="eastAsia"/>
        </w:rPr>
        <w:t>知识蒸馏是一种</w:t>
      </w:r>
      <w:r w:rsidR="00B14880">
        <w:rPr>
          <w:rFonts w:hint="eastAsia"/>
        </w:rPr>
        <w:t>对大型神经网络进行</w:t>
      </w:r>
      <w:r>
        <w:rPr>
          <w:rFonts w:hint="eastAsia"/>
        </w:rPr>
        <w:t>压缩的技术。</w:t>
      </w:r>
      <w:r w:rsidR="00A24E16">
        <w:rPr>
          <w:rFonts w:hint="eastAsia"/>
        </w:rPr>
        <w:t>虽然直接训练小型神经网络的性能较差，但是如果能够预先训练一个大型神经网络，再把得到的“知识”迁移到小型神经网络，就可以大幅提升小型神经网络的性能。受此启发</w:t>
      </w:r>
      <w:r w:rsidR="00A24E16">
        <w:t>，</w:t>
      </w:r>
      <w:r w:rsidR="00A24E16">
        <w:t>Hinton</w:t>
      </w:r>
      <w:r w:rsidR="00A24E16">
        <w:t>等人</w:t>
      </w:r>
      <w:r w:rsidR="00A24E16">
        <w:rPr>
          <w:vertAlign w:val="superscript"/>
        </w:rPr>
        <w:fldChar w:fldCharType="begin"/>
      </w:r>
      <w:r w:rsidR="00A24E16">
        <w:rPr>
          <w:vertAlign w:val="superscript"/>
        </w:rPr>
        <w:instrText xml:space="preserve"> REF _Ref97400700 \r \h </w:instrText>
      </w:r>
      <w:r w:rsidR="00A24E16">
        <w:rPr>
          <w:vertAlign w:val="superscript"/>
        </w:rPr>
      </w:r>
      <w:r w:rsidR="00A24E16">
        <w:rPr>
          <w:vertAlign w:val="superscript"/>
        </w:rPr>
        <w:fldChar w:fldCharType="separate"/>
      </w:r>
      <w:r w:rsidR="00A24E16">
        <w:rPr>
          <w:vertAlign w:val="superscript"/>
        </w:rPr>
        <w:t>[</w:t>
      </w:r>
      <w:r w:rsidR="00270C2C">
        <w:rPr>
          <w:vertAlign w:val="superscript"/>
        </w:rPr>
        <w:t>5</w:t>
      </w:r>
      <w:r w:rsidR="00A24E16">
        <w:rPr>
          <w:vertAlign w:val="superscript"/>
        </w:rPr>
        <w:t>]</w:t>
      </w:r>
      <w:r w:rsidR="00A24E16">
        <w:rPr>
          <w:vertAlign w:val="superscript"/>
        </w:rPr>
        <w:fldChar w:fldCharType="end"/>
      </w:r>
      <w:r w:rsidR="00A24E16">
        <w:t>提出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2878608A" w:rsidR="009F151B" w:rsidRDefault="00A24E16">
      <w:pPr>
        <w:ind w:firstLineChars="200" w:firstLine="480"/>
      </w:pPr>
      <w:r>
        <w:t>然而，传统的知识蒸馏技术存在一系列问题。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4" w:name="_Toc57189224"/>
      <w:bookmarkStart w:id="85" w:name="_Toc46962953"/>
      <w:bookmarkStart w:id="86" w:name="_Toc229915037"/>
      <w:bookmarkStart w:id="87" w:name="_Toc377235972"/>
      <w:bookmarkStart w:id="88" w:name="_Toc437362309"/>
      <w:bookmarkStart w:id="89" w:name="_Toc229791436"/>
      <w:bookmarkStart w:id="90" w:name="_Toc444250087"/>
      <w:bookmarkStart w:id="91" w:name="_Toc379915055"/>
      <w:bookmarkStart w:id="92" w:name="_Toc437362306"/>
      <w:bookmarkStart w:id="93" w:name="_Toc379915056"/>
      <w:bookmarkStart w:id="94" w:name="_Toc444250086"/>
      <w:bookmarkStart w:id="95" w:name="_Toc101106867"/>
      <w:r>
        <w:t>国内外研究现状</w:t>
      </w:r>
      <w:bookmarkEnd w:id="84"/>
      <w:bookmarkEnd w:id="85"/>
      <w:bookmarkEnd w:id="95"/>
    </w:p>
    <w:p w14:paraId="59EAF0EC" w14:textId="214409A3" w:rsidR="009F151B" w:rsidRDefault="00A24E16">
      <w:pPr>
        <w:pStyle w:val="3"/>
      </w:pPr>
      <w:r>
        <w:t>知识蒸馏</w:t>
      </w:r>
      <w:r>
        <w:rPr>
          <w:rFonts w:hint="eastAsia"/>
        </w:rPr>
        <w:t>模型</w:t>
      </w:r>
    </w:p>
    <w:p w14:paraId="4DEB8F80" w14:textId="44C9DF6F"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23C66E91" w:rsidR="00FC46A5" w:rsidRDefault="00EB2AED" w:rsidP="00FC46A5">
      <w:pPr>
        <w:ind w:firstLine="480"/>
      </w:pPr>
      <w:r>
        <w:t>Hinton</w:t>
      </w:r>
      <w:r>
        <w:t>等人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205.25pt" o:ole="">
            <v:imagedata r:id="rId22" o:title=""/>
          </v:shape>
          <o:OLEObject Type="Embed" ProgID="Visio.Drawing.15" ShapeID="_x0000_i1025" DrawAspect="Content" ObjectID="_1711744765" r:id="rId23"/>
        </w:object>
      </w:r>
    </w:p>
    <w:p w14:paraId="64BB0A78" w14:textId="065699AA"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4D66BE65"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43A75B06"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w:t>
      </w:r>
      <w:r>
        <w:lastRenderedPageBreak/>
        <w:t>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00CC364E"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3E67F91D"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通过</w:t>
      </w:r>
      <w:proofErr w:type="gramStart"/>
      <w:r w:rsidR="00F21882">
        <w:rPr>
          <w:rFonts w:hint="eastAsia"/>
        </w:rPr>
        <w:t>自知识</w:t>
      </w:r>
      <w:proofErr w:type="gramEnd"/>
      <w:r w:rsidR="00F21882">
        <w:rPr>
          <w:rFonts w:hint="eastAsia"/>
        </w:rPr>
        <w:t>蒸馏进行</w:t>
      </w:r>
      <w:r w:rsidR="00F21882">
        <w:rPr>
          <w:rFonts w:hint="eastAsia"/>
        </w:rPr>
        <w:lastRenderedPageBreak/>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5F7C8B9D" w:rsidR="008B190D" w:rsidRDefault="00E86818" w:rsidP="008B190D">
      <w:pPr>
        <w:keepNext/>
        <w:ind w:firstLineChars="200" w:firstLine="480"/>
        <w:jc w:val="center"/>
      </w:pPr>
      <w:r w:rsidRPr="00E86818">
        <w:t xml:space="preserve"> </w:t>
      </w:r>
      <w:r w:rsidR="00D066FB">
        <w:object w:dxaOrig="8400" w:dyaOrig="4260" w14:anchorId="49C5390C">
          <v:shape id="_x0000_i1026" type="#_x0000_t75" style="width:411pt;height:208.85pt" o:ole="">
            <v:imagedata r:id="rId24" o:title=""/>
          </v:shape>
          <o:OLEObject Type="Embed" ProgID="Visio.Drawing.15" ShapeID="_x0000_i1026" DrawAspect="Content" ObjectID="_1711744766" r:id="rId25"/>
        </w:object>
      </w:r>
    </w:p>
    <w:p w14:paraId="4B823B00" w14:textId="5E725EB3"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785831C6"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w:t>
      </w:r>
      <w:r w:rsidR="00DB670A">
        <w:rPr>
          <w:rFonts w:hint="eastAsia"/>
        </w:rPr>
        <w:t>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Self-supervised label a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按类别预测的正则化方法，并在此基础上提出了</w:t>
      </w:r>
      <w:r w:rsidR="00FF5536">
        <w:rPr>
          <w:rFonts w:hint="eastAsia"/>
        </w:rPr>
        <w:t>类级别上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Class-wise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Data-Distortion Guided Self-</w:t>
      </w:r>
      <w:r w:rsidR="00C96366">
        <w:lastRenderedPageBreak/>
        <w:t>Distillation,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10.1pt;height:108.2pt" o:ole="">
            <v:imagedata r:id="rId26" o:title=""/>
          </v:shape>
          <o:OLEObject Type="Embed" ProgID="Visio.Drawing.15" ShapeID="_x0000_i1027" DrawAspect="Content" ObjectID="_1711744767" r:id="rId27"/>
        </w:object>
      </w:r>
    </w:p>
    <w:p w14:paraId="1EFDB08F" w14:textId="7F963EF6"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3818FD96"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w:t>
      </w:r>
      <w:r>
        <w:rPr>
          <w:rFonts w:hint="eastAsia"/>
        </w:rPr>
        <w:lastRenderedPageBreak/>
        <w:t>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3FF0D3AA" w:rsidR="009F151B" w:rsidRDefault="00A24E16">
      <w:pPr>
        <w:ind w:firstLine="480"/>
      </w:pPr>
      <w:r>
        <w:rPr>
          <w:rFonts w:hint="eastAsia"/>
        </w:rPr>
        <w:t>注意力机制同样可以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4D9E0C99"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的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60C4DBA2"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66A2CD7D"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w:t>
      </w:r>
      <w:r w:rsidR="00E157A8">
        <w:rPr>
          <w:vertAlign w:val="superscript"/>
        </w:rPr>
        <w:t>5</w:t>
      </w:r>
      <w:r>
        <w:rPr>
          <w:vertAlign w:val="superscript"/>
        </w:rPr>
        <w:t>]</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2.75pt;height:118.05pt" o:ole="">
            <v:imagedata r:id="rId28" o:title=""/>
          </v:shape>
          <o:OLEObject Type="Embed" ProgID="Visio.Drawing.15" ShapeID="_x0000_i1028" DrawAspect="Content" ObjectID="_1711744768" r:id="rId29"/>
        </w:object>
      </w:r>
    </w:p>
    <w:p w14:paraId="4F049F5F" w14:textId="58404542"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777777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Pr="00121310">
        <w:rPr>
          <w:rFonts w:eastAsiaTheme="minorEastAsia"/>
        </w:rPr>
        <w:t>图</w:t>
      </w:r>
      <w:r w:rsidRPr="0012131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w:t>
      </w:r>
      <w:r>
        <w:rPr>
          <w:rFonts w:hint="eastAsia"/>
        </w:rPr>
        <w:lastRenderedPageBreak/>
        <w:t>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3E95A09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151F14"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151F14"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151F14"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56685F1"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残差密集卷积网络（</w:t>
      </w:r>
      <w:r w:rsidR="009C5C4D" w:rsidRPr="009C5C4D">
        <w:t xml:space="preserve">Densely </w:t>
      </w:r>
      <w:r w:rsidR="00025E3F">
        <w:t>c</w:t>
      </w:r>
      <w:r w:rsidR="009C5C4D" w:rsidRPr="009C5C4D">
        <w:t xml:space="preserve">onnected </w:t>
      </w:r>
      <w:r w:rsidR="00025E3F">
        <w:t>c</w:t>
      </w:r>
      <w:r w:rsidR="009C5C4D" w:rsidRPr="009C5C4D">
        <w:t xml:space="preserve">onvolutional </w:t>
      </w:r>
      <w:r w:rsidR="00025E3F">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lastRenderedPageBreak/>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CA515E5"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0.25pt;height:185.6pt" o:ole="">
            <v:imagedata r:id="rId30" o:title=""/>
          </v:shape>
          <o:OLEObject Type="Embed" ProgID="Visio.Drawing.15" ShapeID="_x0000_i1029" DrawAspect="Content" ObjectID="_1711744769" r:id="rId31"/>
        </w:object>
      </w:r>
    </w:p>
    <w:p w14:paraId="4A36E8B9" w14:textId="0D5C794B"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106868"/>
      <w:bookmarkEnd w:id="86"/>
      <w:bookmarkEnd w:id="87"/>
      <w:bookmarkEnd w:id="88"/>
      <w:bookmarkEnd w:id="89"/>
      <w:bookmarkEnd w:id="90"/>
      <w:bookmarkEnd w:id="91"/>
      <w:bookmarkEnd w:id="92"/>
      <w:bookmarkEnd w:id="93"/>
      <w:bookmarkEnd w:id="94"/>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8"/>
      <w:bookmarkEnd w:id="79"/>
      <w:bookmarkEnd w:id="80"/>
      <w:bookmarkEnd w:id="81"/>
      <w:bookmarkEnd w:id="8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lastRenderedPageBreak/>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65pt;height:336.75pt" o:ole="">
            <v:imagedata r:id="rId32" o:title=""/>
          </v:shape>
          <o:OLEObject Type="Embed" ProgID="Visio.Drawing.15" ShapeID="_x0000_i1030" DrawAspect="Content" ObjectID="_1711744770" r:id="rId33"/>
        </w:object>
      </w:r>
    </w:p>
    <w:p w14:paraId="0A331A3A" w14:textId="10B6D8D7"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w:t>
      </w:r>
      <w:r w:rsidR="00D0310D">
        <w:rPr>
          <w:rFonts w:hint="eastAsia"/>
        </w:rPr>
        <w:lastRenderedPageBreak/>
        <w:t>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184B974A"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w:t>
      </w:r>
      <w:r w:rsidR="00EA3F2C">
        <w:rPr>
          <w:vertAlign w:val="superscript"/>
        </w:rPr>
        <w:t>8</w:t>
      </w:r>
      <w:r>
        <w:rPr>
          <w:vertAlign w:val="superscript"/>
        </w:rPr>
        <w:t>]</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sidR="00E6329F">
        <w:rPr>
          <w:vertAlign w:val="superscript"/>
        </w:rPr>
        <w:t>39</w:t>
      </w:r>
      <w:r>
        <w:rPr>
          <w:vertAlign w:val="superscript"/>
        </w:rPr>
        <w:t>]</w:t>
      </w:r>
      <w:r>
        <w:rPr>
          <w:rFonts w:hint="eastAsia"/>
        </w:rPr>
        <w:t>、</w:t>
      </w:r>
      <w:r>
        <w:rPr>
          <w:rFonts w:hint="eastAsia"/>
        </w:rPr>
        <w:t>SLA</w:t>
      </w:r>
      <w:r>
        <w:rPr>
          <w:rFonts w:hint="eastAsia"/>
        </w:rPr>
        <w:t>方法</w:t>
      </w:r>
      <w:r w:rsidRPr="00234F7C">
        <w:rPr>
          <w:rFonts w:hint="eastAsia"/>
          <w:vertAlign w:val="superscript"/>
        </w:rPr>
        <w:t>[</w:t>
      </w:r>
      <w:r w:rsidR="00795E49">
        <w:rPr>
          <w:vertAlign w:val="superscript"/>
        </w:rPr>
        <w:t>1</w:t>
      </w:r>
      <w:r w:rsidR="00193809">
        <w:rPr>
          <w:vertAlign w:val="superscript"/>
        </w:rPr>
        <w:t>2</w:t>
      </w:r>
      <w:r w:rsidRPr="00234F7C">
        <w:rPr>
          <w:vertAlign w:val="superscript"/>
        </w:rPr>
        <w:t>]</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w:t>
      </w:r>
      <w:r w:rsidR="00F23330">
        <w:rPr>
          <w:vertAlign w:val="superscript"/>
        </w:rPr>
        <w:t>0</w:t>
      </w:r>
      <w:r w:rsidRPr="00355529">
        <w:rPr>
          <w:vertAlign w:val="superscript"/>
        </w:rPr>
        <w:t>]</w:t>
      </w:r>
      <w:r>
        <w:rPr>
          <w:rFonts w:hint="eastAsia"/>
        </w:rPr>
        <w:t>结合起来。</w:t>
      </w:r>
    </w:p>
    <w:p w14:paraId="1C43457D" w14:textId="3F49C159"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w:t>
      </w:r>
      <w:r w:rsidR="003827BB">
        <w:rPr>
          <w:rFonts w:eastAsiaTheme="minorEastAsia"/>
          <w:bCs/>
          <w:szCs w:val="21"/>
          <w:vertAlign w:val="superscript"/>
        </w:rPr>
        <w:t>1</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w:t>
      </w:r>
      <w:r w:rsidR="00310B24">
        <w:rPr>
          <w:rFonts w:eastAsiaTheme="minorEastAsia"/>
          <w:bCs/>
          <w:szCs w:val="21"/>
          <w:vertAlign w:val="superscript"/>
        </w:rPr>
        <w:t>2</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w:t>
      </w:r>
      <w:r w:rsidR="002F4690">
        <w:rPr>
          <w:rFonts w:eastAsiaTheme="minorEastAsia"/>
          <w:bCs/>
          <w:szCs w:val="21"/>
          <w:vertAlign w:val="superscript"/>
        </w:rPr>
        <w:t>3</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sidR="0004244C">
        <w:rPr>
          <w:rFonts w:eastAsiaTheme="minorEastAsia"/>
          <w:bCs/>
          <w:szCs w:val="21"/>
        </w:rPr>
        <w:t xml:space="preserve"> Actions</w:t>
      </w:r>
      <w:r>
        <w:rPr>
          <w:rFonts w:eastAsiaTheme="minorEastAsia"/>
          <w:bCs/>
          <w:szCs w:val="21"/>
          <w:vertAlign w:val="superscript"/>
        </w:rPr>
        <w:t>[4</w:t>
      </w:r>
      <w:r w:rsidR="002C2F64">
        <w:rPr>
          <w:rFonts w:eastAsiaTheme="minorEastAsia"/>
          <w:bCs/>
          <w:szCs w:val="21"/>
          <w:vertAlign w:val="superscript"/>
        </w:rPr>
        <w:t>4</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w:t>
      </w:r>
      <w:r w:rsidR="009B65EF">
        <w:rPr>
          <w:rFonts w:eastAsiaTheme="minorEastAsia"/>
          <w:bCs/>
          <w:szCs w:val="21"/>
          <w:vertAlign w:val="superscript"/>
        </w:rPr>
        <w:t>5</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w:t>
      </w:r>
      <w:r w:rsidR="004F6700">
        <w:rPr>
          <w:rFonts w:eastAsiaTheme="minorEastAsia"/>
          <w:bCs/>
          <w:szCs w:val="21"/>
          <w:vertAlign w:val="superscript"/>
        </w:rPr>
        <w:t>6</w:t>
      </w:r>
      <w:r>
        <w:rPr>
          <w:rFonts w:eastAsiaTheme="minorEastAsia"/>
          <w:bCs/>
          <w:szCs w:val="21"/>
          <w:vertAlign w:val="superscript"/>
        </w:rPr>
        <w:t>]</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106869"/>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106870"/>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6C573E4D" w:rsidR="00AC6ACA" w:rsidRDefault="004F6461" w:rsidP="00AC6ACA">
      <w:pPr>
        <w:ind w:firstLine="480"/>
      </w:pPr>
      <w:r>
        <w:rPr>
          <w:rFonts w:hint="eastAsia"/>
        </w:rPr>
        <w:t>做自己的教师</w:t>
      </w:r>
      <w:r w:rsidR="00E72572">
        <w:rPr>
          <w:rFonts w:hint="eastAsia"/>
        </w:rPr>
        <w:t>（</w:t>
      </w:r>
      <w:r w:rsidR="001B63D7">
        <w:rPr>
          <w:rFonts w:hint="eastAsia"/>
        </w:rPr>
        <w:t>B</w:t>
      </w:r>
      <w:r w:rsidR="001B63D7">
        <w:t>e</w:t>
      </w:r>
      <w:r w:rsidR="007339A3">
        <w:t xml:space="preserve"> your own 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532EE323" w:rsidR="00571F81" w:rsidRDefault="00481B4F" w:rsidP="00124F15">
      <w:pPr>
        <w:keepNext/>
        <w:ind w:firstLine="480"/>
        <w:jc w:val="center"/>
      </w:pPr>
      <w:r>
        <w:object w:dxaOrig="9672" w:dyaOrig="5064" w14:anchorId="3567C754">
          <v:shape id="_x0000_i1031" type="#_x0000_t75" style="width:428.85pt;height:225.4pt" o:ole="">
            <v:imagedata r:id="rId34" o:title=""/>
          </v:shape>
          <o:OLEObject Type="Embed" ProgID="Visio.Drawing.15" ShapeID="_x0000_i1031" DrawAspect="Content" ObjectID="_1711744771" r:id="rId35"/>
        </w:object>
      </w:r>
    </w:p>
    <w:p w14:paraId="76FEC21F" w14:textId="1F19165D"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7248C">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7248C">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151F14"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151F14"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151F14"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151F14"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16"/>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46962963"/>
      <w:bookmarkStart w:id="120" w:name="_Toc57189234"/>
      <w:bookmarkStart w:id="121" w:name="_Toc101106871"/>
      <w:r>
        <w:rPr>
          <w:rFonts w:hint="eastAsia"/>
        </w:rPr>
        <w:t>P</w:t>
      </w:r>
      <w:r>
        <w:t>D-</w:t>
      </w:r>
      <w:r w:rsidR="0029709C">
        <w:rPr>
          <w:rFonts w:hint="eastAsia"/>
        </w:rPr>
        <w:t>BYOT</w:t>
      </w:r>
      <w:r w:rsidR="00AF60DA">
        <w:rPr>
          <w:rFonts w:hint="eastAsia"/>
        </w:rPr>
        <w:t>模型</w:t>
      </w:r>
      <w:bookmarkEnd w:id="118"/>
      <w:bookmarkEnd w:id="121"/>
    </w:p>
    <w:p w14:paraId="43A7F2E1" w14:textId="79184AAA" w:rsidR="0026621B" w:rsidRDefault="00D4199B" w:rsidP="0026621B">
      <w:pPr>
        <w:keepNext/>
        <w:ind w:firstLine="480"/>
      </w:pPr>
      <w:r>
        <w:object w:dxaOrig="9672" w:dyaOrig="5064" w14:anchorId="40DDEC4F">
          <v:shape id="_x0000_i1032" type="#_x0000_t75" style="width:414.55pt;height:217.35pt" o:ole="">
            <v:imagedata r:id="rId36" o:title=""/>
          </v:shape>
          <o:OLEObject Type="Embed" ProgID="Visio.Drawing.15" ShapeID="_x0000_i1032" DrawAspect="Content" ObjectID="_1711744772" r:id="rId37"/>
        </w:object>
      </w:r>
    </w:p>
    <w:p w14:paraId="6E9EA491" w14:textId="479E40B4"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4DF21B09"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009E517E">
        <w:rPr>
          <w:rFonts w:hint="eastAsia"/>
        </w:rPr>
        <w:t>做自己的教师</w:t>
      </w:r>
      <w:r w:rsidRPr="00865161">
        <w:rPr>
          <w:rFonts w:hint="eastAsia"/>
        </w:rPr>
        <w:t>模型</w:t>
      </w:r>
      <w:r w:rsidRPr="00A77B10">
        <w:rPr>
          <w:rFonts w:hint="eastAsia"/>
        </w:rPr>
        <w:t>（</w:t>
      </w:r>
      <w:r w:rsidRPr="00A77B10">
        <w:rPr>
          <w:rFonts w:hint="eastAsia"/>
        </w:rPr>
        <w:t xml:space="preserve">Per-block </w:t>
      </w:r>
      <w:r w:rsidR="00037BD0">
        <w:t>d</w:t>
      </w:r>
      <w:r w:rsidRPr="00A77B10">
        <w:rPr>
          <w:rFonts w:hint="eastAsia"/>
        </w:rPr>
        <w:t xml:space="preserve">ecay based </w:t>
      </w:r>
      <w:r w:rsidR="00A74F33">
        <w:t>be your own teacher</w:t>
      </w:r>
      <w:r w:rsidRPr="00A77B10">
        <w:rPr>
          <w:rFonts w:hint="eastAsia"/>
        </w:rPr>
        <w:t>, PD-BYOT</w:t>
      </w:r>
      <w:r w:rsidRPr="00A77B10">
        <w:rPr>
          <w:rFonts w:hint="eastAsia"/>
        </w:rPr>
        <w:t>）</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557623">
        <w:rPr>
          <w:rFonts w:eastAsiaTheme="minorEastAsia"/>
        </w:rPr>
        <w:t>图</w:t>
      </w:r>
      <w:r w:rsidRPr="00557623">
        <w:rPr>
          <w:rFonts w:eastAsiaTheme="minorEastAsia"/>
          <w:noProof/>
        </w:rPr>
        <w:t>2</w:t>
      </w:r>
      <w:r w:rsidRPr="00557623">
        <w:rPr>
          <w:rFonts w:eastAsiaTheme="minorEastAsia"/>
        </w:rPr>
        <w:t>.</w:t>
      </w:r>
      <w:r w:rsidRPr="00557623">
        <w:rPr>
          <w:rFonts w:eastAsiaTheme="minorEastAsia"/>
          <w:noProof/>
        </w:rPr>
        <w:t>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151F14"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151F14"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151F14"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25"/>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106872"/>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m:t>
        </m:r>
        <m:r>
          <w:rPr>
            <w:rFonts w:ascii="Cambria Math" w:hAnsi="Cambria Math"/>
          </w:rPr>
          <m:t>×</m:t>
        </m:r>
        <m:r>
          <w:rPr>
            <w:rFonts w:ascii="Cambria Math" w:hAnsi="Cambria Math"/>
          </w:rPr>
          <m:t>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8pt;height:17.9pt" o:ole="">
            <v:imagedata r:id="rId38" o:title=""/>
          </v:shape>
          <o:OLEObject Type="Embed" ProgID="Equation.3" ShapeID="_x0000_i1033" DrawAspect="Content" ObjectID="_1711744773"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76EB902"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95427F">
        <w:t>r</w:t>
      </w:r>
      <w:r w:rsidR="00FE42A5">
        <w:t>esidual n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362.25pt;height:110pt" o:ole="">
            <v:imagedata r:id="rId40" o:title=""/>
          </v:shape>
          <o:OLEObject Type="Embed" ProgID="Visio.Drawing.15" ShapeID="_x0000_i1034" DrawAspect="Content" ObjectID="_1711744774" r:id="rId41"/>
        </w:object>
      </w:r>
    </w:p>
    <w:p w14:paraId="4100E980" w14:textId="19D4109A"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14431081"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Pr="001F2163">
        <w:rPr>
          <w:rFonts w:eastAsiaTheme="minorEastAsia"/>
        </w:rPr>
        <w:t>图</w:t>
      </w:r>
      <w:r w:rsidRPr="001F2163">
        <w:rPr>
          <w:rFonts w:eastAsiaTheme="minorEastAsia"/>
          <w:noProof/>
        </w:rPr>
        <w:t>2</w:t>
      </w:r>
      <w:r w:rsidRPr="001F2163">
        <w:rPr>
          <w:rFonts w:eastAsiaTheme="minorEastAsia"/>
        </w:rPr>
        <w:t>.</w:t>
      </w:r>
      <w:r w:rsidRPr="001F2163">
        <w:rPr>
          <w:rFonts w:eastAsiaTheme="minorEastAsia"/>
          <w:noProof/>
        </w:rPr>
        <w:t>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40D1143"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715DD9" w:rsidRPr="00715DD9">
        <w:rPr>
          <w:rFonts w:eastAsiaTheme="minorEastAsia"/>
        </w:rPr>
        <w:t>图</w:t>
      </w:r>
      <w:r w:rsidR="00715DD9" w:rsidRPr="00715DD9">
        <w:rPr>
          <w:rFonts w:eastAsiaTheme="minorEastAsia"/>
          <w:noProof/>
        </w:rPr>
        <w:t>2</w:t>
      </w:r>
      <w:r w:rsidR="00715DD9" w:rsidRPr="00715DD9">
        <w:rPr>
          <w:rFonts w:eastAsiaTheme="minorEastAsia"/>
        </w:rPr>
        <w:t>.</w:t>
      </w:r>
      <w:r w:rsidR="00715DD9" w:rsidRPr="00715DD9">
        <w:rPr>
          <w:rFonts w:eastAsiaTheme="minorEastAsia"/>
          <w:noProof/>
        </w:rPr>
        <w:t>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5.9pt;height:46.95pt" o:ole="">
            <v:imagedata r:id="rId42" o:title=""/>
          </v:shape>
          <o:OLEObject Type="Embed" ProgID="Visio.Drawing.15" ShapeID="_x0000_i1035" DrawAspect="Content" ObjectID="_1711744775" r:id="rId43"/>
        </w:object>
      </w:r>
    </w:p>
    <w:p w14:paraId="7BEC2E52" w14:textId="331B7083"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3513671" w:rsidR="00A85264" w:rsidRDefault="00A85264" w:rsidP="00762943"/>
    <w:p w14:paraId="76C29D5A" w14:textId="77777777" w:rsidR="00A438F9" w:rsidRDefault="00A438F9" w:rsidP="00A438F9">
      <w:pPr>
        <w:ind w:firstLineChars="200" w:firstLine="480"/>
        <w:rPr>
          <w:szCs w:val="21"/>
        </w:rPr>
      </w:pPr>
      <w:r>
        <w:rPr>
          <w:rFonts w:hint="eastAsia"/>
          <w:szCs w:val="21"/>
        </w:rPr>
        <w:lastRenderedPageBreak/>
        <w:t>为了测试</w:t>
      </w:r>
      <w:r>
        <w:rPr>
          <w:rFonts w:hint="eastAsia"/>
          <w:szCs w:val="21"/>
        </w:rPr>
        <w:t>P</w:t>
      </w:r>
      <w:r>
        <w:rPr>
          <w:szCs w:val="21"/>
        </w:rPr>
        <w:t>D-</w:t>
      </w:r>
      <w:r>
        <w:rPr>
          <w:rFonts w:hint="eastAsia"/>
          <w:szCs w:val="21"/>
        </w:rPr>
        <w:t>BYOT</w:t>
      </w:r>
      <w:r>
        <w:rPr>
          <w:rFonts w:hint="eastAsia"/>
          <w:szCs w:val="21"/>
        </w:rPr>
        <w:t>模型在通用图像数据集上的性能，使用多组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231B7245" w14:textId="77777777" w:rsidR="00A438F9" w:rsidRDefault="00A438F9" w:rsidP="00A438F9">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Pr>
          <w:rFonts w:hint="eastAsia"/>
        </w:rPr>
        <w:t>P</w:t>
      </w:r>
      <w:r>
        <w:t>D-</w:t>
      </w:r>
      <w:r>
        <w:rPr>
          <w:rFonts w:hint="eastAsia"/>
        </w:rPr>
        <w:t>BYOT</w:t>
      </w:r>
      <w:r>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DA28A1B" w14:textId="1CD6467E"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解决这些问题，在第三章提出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33" w:name="_Ref100344359"/>
      <w:bookmarkStart w:id="134" w:name="_Ref100344413"/>
      <w:bookmarkStart w:id="135" w:name="_Toc101106873"/>
      <w:r>
        <w:t>本章小结</w:t>
      </w:r>
      <w:bookmarkEnd w:id="119"/>
      <w:bookmarkEnd w:id="120"/>
      <w:bookmarkEnd w:id="133"/>
      <w:bookmarkEnd w:id="134"/>
      <w:bookmarkEnd w:id="135"/>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106874"/>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62CA8D63" w14:textId="4156F518" w:rsidR="007A040C" w:rsidRDefault="006D0F00">
      <w:pPr>
        <w:pStyle w:val="2"/>
      </w:pPr>
      <w:bookmarkStart w:id="137" w:name="_Toc99472887"/>
      <w:bookmarkStart w:id="138" w:name="_Toc101106875"/>
      <w:r>
        <w:rPr>
          <w:rFonts w:hint="eastAsia"/>
        </w:rPr>
        <w:t>引言</w:t>
      </w:r>
      <w:bookmarkEnd w:id="138"/>
    </w:p>
    <w:p w14:paraId="70FCA358" w14:textId="42C2D77C" w:rsidR="007F5265" w:rsidRDefault="009D638D" w:rsidP="007F5265">
      <w:pPr>
        <w:keepNext/>
        <w:ind w:firstLine="480"/>
        <w:jc w:val="center"/>
      </w:pPr>
      <w:r w:rsidRPr="009D638D">
        <w:t xml:space="preserve"> </w:t>
      </w:r>
      <w:r w:rsidR="00D402F5" w:rsidRPr="00D402F5">
        <w:t xml:space="preserve"> </w:t>
      </w:r>
      <w:r w:rsidR="00320EB2">
        <w:object w:dxaOrig="6072" w:dyaOrig="7824" w14:anchorId="43C814F4">
          <v:shape id="_x0000_i1036" type="#_x0000_t75" style="width:271.9pt;height:348.8pt" o:ole="">
            <v:imagedata r:id="rId44" o:title=""/>
          </v:shape>
          <o:OLEObject Type="Embed" ProgID="Visio.Drawing.15" ShapeID="_x0000_i1036" DrawAspect="Content" ObjectID="_1711744776" r:id="rId45"/>
        </w:object>
      </w:r>
    </w:p>
    <w:p w14:paraId="19C2FD6F" w14:textId="4536D7AC" w:rsidR="00720BDE" w:rsidRDefault="005059E6" w:rsidP="007F5265">
      <w:pPr>
        <w:pStyle w:val="a8"/>
        <w:ind w:left="210" w:hanging="210"/>
        <w:jc w:val="center"/>
        <w:rPr>
          <w:rFonts w:ascii="Times New Roman" w:eastAsiaTheme="minorEastAsia" w:hAnsi="Times New Roman"/>
          <w:sz w:val="21"/>
          <w:szCs w:val="21"/>
        </w:rPr>
      </w:pPr>
      <w:bookmarkStart w:id="139" w:name="_Ref100046739"/>
      <w:bookmarkStart w:id="140"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39"/>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0"/>
      <w:r w:rsidR="00BB44BB">
        <w:rPr>
          <w:rFonts w:ascii="Times New Roman" w:eastAsiaTheme="minorEastAsia" w:hAnsi="Times New Roman" w:hint="eastAsia"/>
          <w:sz w:val="21"/>
          <w:szCs w:val="21"/>
        </w:rPr>
        <w:t>计算流程</w:t>
      </w:r>
    </w:p>
    <w:p w14:paraId="22359D16" w14:textId="61D15A37" w:rsidR="00631E99" w:rsidRPr="00625F01" w:rsidRDefault="00631E99" w:rsidP="00631E99">
      <w:pPr>
        <w:ind w:firstLineChars="200" w:firstLine="480"/>
        <w:rPr>
          <w:rFonts w:hint="eastAsia"/>
        </w:rPr>
      </w:pPr>
      <w:r>
        <w:rPr>
          <w:rFonts w:hint="eastAsia"/>
        </w:rPr>
        <w:t>在第二章中，做自己的老师（</w:t>
      </w:r>
      <w:r w:rsidRPr="0015342F">
        <w:t>Be your own 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逐块衰减做自己的老师（</w:t>
      </w:r>
      <w:r w:rsidRPr="00F74620">
        <w:t>Per-block decay based be your own 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w:t>
      </w:r>
      <w:r w:rsidR="00C33668">
        <w:rPr>
          <w:rFonts w:hint="eastAsia"/>
        </w:rPr>
        <w:t>这种全新的</w:t>
      </w:r>
      <w:proofErr w:type="gramStart"/>
      <w:r w:rsidR="00356584">
        <w:rPr>
          <w:rFonts w:hint="eastAsia"/>
        </w:rPr>
        <w:t>自知识</w:t>
      </w:r>
      <w:proofErr w:type="gramEnd"/>
      <w:r w:rsidR="00356584">
        <w:rPr>
          <w:rFonts w:hint="eastAsia"/>
        </w:rPr>
        <w:t>蒸馏模型</w:t>
      </w:r>
      <w:r w:rsidR="007D7D09">
        <w:rPr>
          <w:rFonts w:hint="eastAsia"/>
        </w:rPr>
        <w:t>称为</w:t>
      </w:r>
      <w:r w:rsidR="007A7DE5" w:rsidRPr="007A7DE5">
        <w:rPr>
          <w:rFonts w:hint="eastAsia"/>
        </w:rPr>
        <w:t>基于自注意力的</w:t>
      </w:r>
      <w:proofErr w:type="gramStart"/>
      <w:r w:rsidR="007A7DE5" w:rsidRPr="007A7DE5">
        <w:rPr>
          <w:rFonts w:hint="eastAsia"/>
        </w:rPr>
        <w:t>自知识</w:t>
      </w:r>
      <w:proofErr w:type="gramEnd"/>
      <w:r w:rsidR="007A7DE5" w:rsidRPr="007A7DE5">
        <w:rPr>
          <w:rFonts w:hint="eastAsia"/>
        </w:rPr>
        <w:t>蒸馏（</w:t>
      </w:r>
      <w:r w:rsidR="007A7DE5" w:rsidRPr="007A7DE5">
        <w:rPr>
          <w:rFonts w:hint="eastAsia"/>
        </w:rPr>
        <w:t>Self-</w:t>
      </w:r>
      <w:r w:rsidR="007A7DE5" w:rsidRPr="007A7DE5">
        <w:rPr>
          <w:rFonts w:hint="eastAsia"/>
        </w:rPr>
        <w:lastRenderedPageBreak/>
        <w:t>Knowledge Distillation with Self-Attention, SKDSA</w:t>
      </w:r>
      <w:r w:rsidR="007A7DE5" w:rsidRPr="007A7DE5">
        <w:rPr>
          <w:rFonts w:hint="eastAsia"/>
        </w:rPr>
        <w:t>）</w:t>
      </w:r>
      <w:r w:rsidR="00BF2638">
        <w:rPr>
          <w:rFonts w:hint="eastAsia"/>
        </w:rPr>
        <w:t>模型。</w:t>
      </w:r>
    </w:p>
    <w:p w14:paraId="738B3B39" w14:textId="1D193A5C" w:rsidR="00AE2928" w:rsidRDefault="00AE2928" w:rsidP="00AE2928">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151F14"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006E6C59" w14:textId="56F26AE8" w:rsidR="009F151B" w:rsidRDefault="00A24E16">
      <w:pPr>
        <w:pStyle w:val="2"/>
      </w:pPr>
      <w:bookmarkStart w:id="141" w:name="_Ref100170489"/>
      <w:bookmarkStart w:id="142" w:name="_Toc101106876"/>
      <w:r>
        <w:rPr>
          <w:rFonts w:hint="eastAsia"/>
        </w:rPr>
        <w:t>基于自注意力机制的</w:t>
      </w:r>
      <w:proofErr w:type="gramStart"/>
      <w:r>
        <w:rPr>
          <w:rFonts w:hint="eastAsia"/>
        </w:rPr>
        <w:t>自知识</w:t>
      </w:r>
      <w:proofErr w:type="gramEnd"/>
      <w:r>
        <w:rPr>
          <w:rFonts w:hint="eastAsia"/>
        </w:rPr>
        <w:t>蒸馏</w:t>
      </w:r>
      <w:bookmarkEnd w:id="137"/>
      <w:bookmarkEnd w:id="141"/>
      <w:r w:rsidR="006C0D69">
        <w:rPr>
          <w:rFonts w:hint="eastAsia"/>
        </w:rPr>
        <w:t>模型</w:t>
      </w:r>
      <w:bookmarkEnd w:id="142"/>
    </w:p>
    <w:p w14:paraId="5D6898F8" w14:textId="62A0DD7A" w:rsidR="00B8188F" w:rsidRDefault="000D4FE8">
      <w:pPr>
        <w:pStyle w:val="3"/>
      </w:pPr>
      <w:r>
        <w:rPr>
          <w:rFonts w:hint="eastAsia"/>
        </w:rPr>
        <w:t>S</w:t>
      </w:r>
      <w:r>
        <w:t>KDSA</w:t>
      </w:r>
      <w:r>
        <w:rPr>
          <w:rFonts w:hint="eastAsia"/>
        </w:rPr>
        <w:t>模型的网络结构</w:t>
      </w:r>
    </w:p>
    <w:p w14:paraId="0E8A281F" w14:textId="3B147B74"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771C2D00"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w:t>
      </w:r>
      <w:r>
        <w:rPr>
          <w:rFonts w:hint="eastAsia"/>
        </w:rPr>
        <w:lastRenderedPageBreak/>
        <w:t>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0E4F094B" w:rsidR="0072579A" w:rsidRDefault="00F54F6A" w:rsidP="0072579A">
      <w:pPr>
        <w:keepNext/>
        <w:ind w:firstLine="480"/>
        <w:jc w:val="center"/>
      </w:pPr>
      <w:r>
        <w:object w:dxaOrig="9672" w:dyaOrig="6985" w14:anchorId="2089D5BC">
          <v:shape id="_x0000_i1131" type="#_x0000_t75" style="width:402.05pt;height:290.25pt" o:ole="">
            <v:imagedata r:id="rId46" o:title=""/>
          </v:shape>
          <o:OLEObject Type="Embed" ProgID="Visio.Drawing.15" ShapeID="_x0000_i1131" DrawAspect="Content" ObjectID="_1711744777" r:id="rId47"/>
        </w:object>
      </w:r>
    </w:p>
    <w:p w14:paraId="482B05F1" w14:textId="39E4EBBB" w:rsidR="00CB68B8" w:rsidRPr="00371FCF" w:rsidRDefault="004A4A3D" w:rsidP="0072579A">
      <w:pPr>
        <w:pStyle w:val="a8"/>
        <w:ind w:left="210" w:hanging="210"/>
        <w:jc w:val="center"/>
        <w:rPr>
          <w:rFonts w:ascii="Times New Roman" w:eastAsiaTheme="minorEastAsia" w:hAnsi="Times New Roman"/>
          <w:sz w:val="21"/>
          <w:szCs w:val="21"/>
        </w:rPr>
      </w:pPr>
      <w:bookmarkStart w:id="143"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3"/>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4" w:name="_Ref100130509"/>
      <w:r>
        <w:rPr>
          <w:rFonts w:hint="eastAsia"/>
        </w:rPr>
        <w:t>SKDSA</w:t>
      </w:r>
      <w:r>
        <w:rPr>
          <w:rFonts w:hint="eastAsia"/>
        </w:rPr>
        <w:t>模型</w:t>
      </w:r>
      <w:r w:rsidR="007D254B">
        <w:rPr>
          <w:rFonts w:hint="eastAsia"/>
        </w:rPr>
        <w:t>中</w:t>
      </w:r>
      <w:r>
        <w:rPr>
          <w:rFonts w:hint="eastAsia"/>
        </w:rPr>
        <w:t>的自注意力模块</w:t>
      </w:r>
      <w:bookmarkEnd w:id="144"/>
    </w:p>
    <w:p w14:paraId="18FE24A8" w14:textId="595E7C6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w:t>
      </w:r>
      <w:r w:rsidR="00F8592A">
        <w:rPr>
          <w:rFonts w:hint="eastAsia"/>
        </w:rPr>
        <w:lastRenderedPageBreak/>
        <w:t>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151F14"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45"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45"/>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46"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46"/>
          </w:p>
        </w:tc>
      </w:tr>
    </w:tbl>
    <w:p w14:paraId="62D2850A" w14:textId="36FAF618" w:rsidR="004433B7" w:rsidRDefault="004433B7" w:rsidP="006A5378">
      <w:r>
        <w:rPr>
          <w:rFonts w:hint="eastAsia"/>
        </w:rPr>
        <w:t>其中</w:t>
      </w:r>
      <w:r>
        <w:rPr>
          <w:rFonts w:hint="eastAsia"/>
          <w:position w:val="-4"/>
        </w:rPr>
        <w:object w:dxaOrig="260" w:dyaOrig="260" w14:anchorId="50E3E029">
          <v:shape id="_x0000_i1038" type="#_x0000_t75" style="width:12.05pt;height:12.05pt" o:ole="">
            <v:imagedata r:id="rId48" o:title=""/>
          </v:shape>
          <o:OLEObject Type="Embed" ProgID="Equation.3" ShapeID="_x0000_i1038" DrawAspect="Content" ObjectID="_1711744778"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7777777" w:rsidR="003F1405" w:rsidRDefault="003F1405" w:rsidP="003F140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00791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1</w:t>
      </w:r>
      <w:r>
        <w:rPr>
          <w:rFonts w:eastAsiaTheme="minorEastAsia"/>
        </w:rPr>
        <w:fldChar w:fldCharType="end"/>
      </w:r>
      <w:r>
        <w:rPr>
          <w:rFonts w:eastAsiaTheme="minorEastAsia" w:hint="eastAsia"/>
        </w:rPr>
        <w:t>节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Pr>
          <w:rFonts w:hint="eastAsia"/>
        </w:rPr>
        <w:t>（</w:t>
      </w:r>
      <w:r>
        <w:rPr>
          <w:noProof/>
        </w:rPr>
        <w:t>3</w:t>
      </w:r>
      <w:r>
        <w:t>.</w:t>
      </w:r>
      <w:r>
        <w:rPr>
          <w:noProof/>
        </w:rPr>
        <w:t>5</w:t>
      </w:r>
      <w:r>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77777777" w:rsidR="003F1405" w:rsidRDefault="003F1405" w:rsidP="00EF65F2">
            <w:pPr>
              <w:jc w:val="right"/>
            </w:pPr>
            <w:bookmarkStart w:id="147"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w:t>
            </w:r>
            <w:bookmarkEnd w:id="147"/>
          </w:p>
        </w:tc>
      </w:tr>
    </w:tbl>
    <w:p w14:paraId="54BFCF48" w14:textId="66035B4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Pr>
          <w:rFonts w:hint="eastAsia"/>
        </w:rPr>
        <w:t>（</w:t>
      </w:r>
      <w:r>
        <w:rPr>
          <w:noProof/>
        </w:rPr>
        <w:t>3</w:t>
      </w:r>
      <w:r>
        <w:t>.</w:t>
      </w:r>
      <w:r>
        <w:rPr>
          <w:noProof/>
        </w:rPr>
        <w:t>11</w:t>
      </w:r>
      <w:r>
        <w:rPr>
          <w:rFonts w:hint="eastAsia"/>
        </w:rPr>
        <w:t>）</w:t>
      </w:r>
      <w:r>
        <w:fldChar w:fldCharType="end"/>
      </w:r>
      <w:r>
        <w:rPr>
          <w:rFonts w:hint="eastAsia"/>
        </w:rPr>
        <w:t>求取。</w:t>
      </w:r>
    </w:p>
    <w:p w14:paraId="61063678" w14:textId="0E58775F"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E02F0A">
        <w:object w:dxaOrig="6889" w:dyaOrig="10212" w14:anchorId="6E4490D5">
          <v:shape id="_x0000_i1039" type="#_x0000_t75" style="width:306.8pt;height:454.8pt" o:ole="">
            <v:imagedata r:id="rId50" o:title=""/>
          </v:shape>
          <o:OLEObject Type="Embed" ProgID="Visio.Drawing.15" ShapeID="_x0000_i1039" DrawAspect="Content" ObjectID="_1711744779" r:id="rId51"/>
        </w:object>
      </w:r>
    </w:p>
    <w:p w14:paraId="348AA58C" w14:textId="564A10EC" w:rsidR="004A5C04" w:rsidRPr="003E32F5" w:rsidRDefault="005707D0" w:rsidP="00F9652C">
      <w:pPr>
        <w:pStyle w:val="a8"/>
        <w:ind w:left="210" w:hanging="210"/>
        <w:jc w:val="center"/>
        <w:rPr>
          <w:rFonts w:ascii="Times New Roman" w:eastAsiaTheme="minorEastAsia" w:hAnsi="Times New Roman" w:hint="eastAsia"/>
          <w:sz w:val="21"/>
          <w:szCs w:val="21"/>
        </w:rPr>
      </w:pPr>
      <w:bookmarkStart w:id="14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8"/>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151F14"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49"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49"/>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2421D428" w:rsidR="00033D42" w:rsidRDefault="005850C2" w:rsidP="00033D42">
      <w:pPr>
        <w:keepNext/>
        <w:ind w:firstLineChars="200" w:firstLine="480"/>
        <w:jc w:val="center"/>
      </w:pPr>
      <w:r w:rsidRPr="005850C2">
        <w:lastRenderedPageBreak/>
        <w:t xml:space="preserve"> </w:t>
      </w:r>
      <w:r w:rsidR="00023475">
        <w:object w:dxaOrig="5964" w:dyaOrig="5676" w14:anchorId="7A49EE77">
          <v:shape id="_x0000_i1040" type="#_x0000_t75" style="width:267.9pt;height:255.8pt" o:ole="">
            <v:imagedata r:id="rId52" o:title=""/>
          </v:shape>
          <o:OLEObject Type="Embed" ProgID="Visio.Drawing.15" ShapeID="_x0000_i1040" DrawAspect="Content" ObjectID="_1711744780" r:id="rId53"/>
        </w:object>
      </w:r>
    </w:p>
    <w:p w14:paraId="3D1E4013" w14:textId="1C3FEBBE"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0" w:name="_Ref100130538"/>
      <w:r>
        <w:rPr>
          <w:rFonts w:hint="eastAsia"/>
        </w:rPr>
        <w:t>SKDSA</w:t>
      </w:r>
      <w:r>
        <w:rPr>
          <w:rFonts w:hint="eastAsia"/>
        </w:rPr>
        <w:t>模型的损失函数</w:t>
      </w:r>
      <w:bookmarkEnd w:id="150"/>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151F14"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w:t>
      </w:r>
      <w:r>
        <w:rPr>
          <w:rFonts w:hint="eastAsia"/>
        </w:rPr>
        <w:lastRenderedPageBreak/>
        <w:t>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151F14"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1"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1"/>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151F14"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2"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2"/>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151F14"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3"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3"/>
          </w:p>
        </w:tc>
      </w:tr>
    </w:tbl>
    <w:p w14:paraId="0824050D" w14:textId="23EE2B80" w:rsidR="003C067A" w:rsidRDefault="00151F14"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lastRenderedPageBreak/>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151F14"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4"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4"/>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55"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55"/>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56"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56"/>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022651F9" w14:textId="3B19D744" w:rsidR="00BF28E7" w:rsidRPr="00BF28E7" w:rsidRDefault="00BF28E7" w:rsidP="00986075">
      <w:pPr>
        <w:ind w:firstLineChars="200" w:firstLine="480"/>
        <w:rPr>
          <w:rFonts w:hint="eastAsia"/>
        </w:rPr>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w:t>
      </w:r>
      <w:r>
        <w:rPr>
          <w:rFonts w:hint="eastAsia"/>
        </w:rPr>
        <w:lastRenderedPageBreak/>
        <w:t>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57" w:name="_Toc99472888"/>
      <w:bookmarkStart w:id="158" w:name="_Ref100338883"/>
      <w:bookmarkStart w:id="159" w:name="_Ref100341261"/>
      <w:bookmarkStart w:id="160" w:name="_Toc101106877"/>
      <w:r>
        <w:rPr>
          <w:rFonts w:hint="eastAsia"/>
        </w:rPr>
        <w:t>SKDSA</w:t>
      </w:r>
      <w:r>
        <w:rPr>
          <w:rFonts w:hint="eastAsia"/>
        </w:rPr>
        <w:t>模型和</w:t>
      </w:r>
      <w:r w:rsidR="00D1212C">
        <w:rPr>
          <w:rFonts w:hint="eastAsia"/>
        </w:rPr>
        <w:t>装袋法</w:t>
      </w:r>
      <w:r>
        <w:rPr>
          <w:rFonts w:hint="eastAsia"/>
        </w:rPr>
        <w:t>的等价性证明</w:t>
      </w:r>
      <w:bookmarkEnd w:id="157"/>
      <w:bookmarkEnd w:id="158"/>
      <w:bookmarkEnd w:id="159"/>
      <w:bookmarkEnd w:id="160"/>
    </w:p>
    <w:p w14:paraId="51748289" w14:textId="3244ABCF"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79AE38C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3D05E855" w:rsidR="00C06366" w:rsidRDefault="006A46B9" w:rsidP="00C06366">
      <w:pPr>
        <w:keepNext/>
        <w:ind w:firstLine="480"/>
        <w:jc w:val="center"/>
      </w:pPr>
      <w:r w:rsidRPr="006A46B9">
        <w:lastRenderedPageBreak/>
        <w:t xml:space="preserve"> </w:t>
      </w:r>
      <w:r w:rsidR="00BD73B6" w:rsidRPr="00BD73B6">
        <w:t xml:space="preserve"> </w:t>
      </w:r>
      <w:r w:rsidR="00EF395B">
        <w:object w:dxaOrig="7692" w:dyaOrig="3865" w14:anchorId="0D6A3765">
          <v:shape id="_x0000_i1041" type="#_x0000_t75" style="width:414.1pt;height:207.5pt" o:ole="">
            <v:imagedata r:id="rId54" o:title=""/>
          </v:shape>
          <o:OLEObject Type="Embed" ProgID="Visio.Drawing.15" ShapeID="_x0000_i1041" DrawAspect="Content" ObjectID="_1711744781" r:id="rId55"/>
        </w:object>
      </w:r>
    </w:p>
    <w:p w14:paraId="7DC0AE30" w14:textId="2A9A01EF" w:rsidR="009F151B" w:rsidRPr="00573117" w:rsidRDefault="005E0228" w:rsidP="00C06366">
      <w:pPr>
        <w:pStyle w:val="a8"/>
        <w:ind w:left="210" w:hanging="210"/>
        <w:jc w:val="center"/>
        <w:rPr>
          <w:rFonts w:ascii="Times New Roman" w:eastAsiaTheme="minorEastAsia" w:hAnsi="Times New Roman"/>
          <w:sz w:val="21"/>
          <w:szCs w:val="21"/>
        </w:rPr>
      </w:pPr>
      <w:bookmarkStart w:id="161"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1"/>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2"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2"/>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151F14"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3"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3"/>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151F14"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4"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4"/>
          </w:p>
        </w:tc>
      </w:tr>
    </w:tbl>
    <w:p w14:paraId="3A0AE3EF" w14:textId="26AEC971"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65" w:name="_Ref100339397"/>
      <w:bookmarkStart w:id="166" w:name="_Ref100341285"/>
      <w:bookmarkStart w:id="167" w:name="_Toc101106878"/>
      <w:r>
        <w:rPr>
          <w:rFonts w:hint="eastAsia"/>
        </w:rPr>
        <w:t>SKDSA</w:t>
      </w:r>
      <w:r>
        <w:rPr>
          <w:rFonts w:hint="eastAsia"/>
        </w:rPr>
        <w:t>模型和数据增强的结合</w:t>
      </w:r>
      <w:bookmarkEnd w:id="165"/>
      <w:bookmarkEnd w:id="166"/>
      <w:bookmarkEnd w:id="167"/>
    </w:p>
    <w:p w14:paraId="2F0F78C2" w14:textId="07FAAE6C"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BE6031">
        <w:t>C</w:t>
      </w:r>
      <w:r w:rsidR="00A24E16">
        <w:t>utout</w:t>
      </w:r>
      <w:r w:rsidR="00A24E16">
        <w:rPr>
          <w:rFonts w:hint="eastAsia"/>
          <w:vertAlign w:val="superscript"/>
        </w:rPr>
        <w:t>[</w:t>
      </w:r>
      <w:r w:rsidR="00744BE9">
        <w:rPr>
          <w:vertAlign w:val="superscript"/>
        </w:rPr>
        <w:t>39</w:t>
      </w:r>
      <w:r w:rsidR="00A24E16">
        <w:rPr>
          <w:vertAlign w:val="superscript"/>
        </w:rPr>
        <w:t>]</w:t>
      </w:r>
      <w:r w:rsidR="00485BEF">
        <w:rPr>
          <w:rFonts w:hint="eastAsia"/>
        </w:rPr>
        <w:t>、</w:t>
      </w:r>
      <w:proofErr w:type="gramStart"/>
      <w:r w:rsidR="0092621F">
        <w:rPr>
          <w:rFonts w:hint="eastAsia"/>
        </w:rPr>
        <w:t>自监督</w:t>
      </w:r>
      <w:proofErr w:type="gramEnd"/>
      <w:r w:rsidR="0092621F">
        <w:rPr>
          <w:rFonts w:hint="eastAsia"/>
        </w:rPr>
        <w:t>标签增强</w:t>
      </w:r>
      <w:r w:rsidR="0014670E">
        <w:rPr>
          <w:rFonts w:hint="eastAsia"/>
        </w:rPr>
        <w:t>（</w:t>
      </w:r>
      <w:r w:rsidR="00277EED" w:rsidRPr="00277EED">
        <w:t>Self-supervised label augmentation</w:t>
      </w:r>
      <w:r w:rsidR="0014670E">
        <w:rPr>
          <w:rFonts w:hint="eastAsia"/>
        </w:rPr>
        <w:t>,</w:t>
      </w:r>
      <w:r w:rsidR="0014670E">
        <w:t xml:space="preserve"> </w:t>
      </w:r>
      <w:r w:rsidR="002D57D4">
        <w:rPr>
          <w:rFonts w:hint="eastAsia"/>
        </w:rPr>
        <w:t>SLA</w:t>
      </w:r>
      <w:r w:rsidR="0014670E">
        <w:rPr>
          <w:rFonts w:hint="eastAsia"/>
        </w:rPr>
        <w:t>）</w:t>
      </w:r>
      <w:r w:rsidR="00222C97" w:rsidRPr="0015666F">
        <w:rPr>
          <w:vertAlign w:val="superscript"/>
        </w:rPr>
        <w:t>[</w:t>
      </w:r>
      <w:r w:rsidR="00A21AEE">
        <w:rPr>
          <w:vertAlign w:val="superscript"/>
        </w:rPr>
        <w:t>1</w:t>
      </w:r>
      <w:r w:rsidR="005657DC">
        <w:rPr>
          <w:vertAlign w:val="superscript"/>
        </w:rPr>
        <w:t>2</w:t>
      </w:r>
      <w:r w:rsidR="00222C97" w:rsidRPr="0015666F">
        <w:rPr>
          <w:vertAlign w:val="superscript"/>
        </w:rPr>
        <w:t>]</w:t>
      </w:r>
      <w:r w:rsidR="00485BEF">
        <w:rPr>
          <w:rFonts w:hint="eastAsia"/>
        </w:rPr>
        <w:t>、</w:t>
      </w:r>
      <w:proofErr w:type="spellStart"/>
      <w:r w:rsidR="00CA126C">
        <w:t>M</w:t>
      </w:r>
      <w:r w:rsidR="00C70DFF">
        <w:t>ixup</w:t>
      </w:r>
      <w:proofErr w:type="spellEnd"/>
      <w:r w:rsidR="001E3A52" w:rsidRPr="003418E6">
        <w:rPr>
          <w:vertAlign w:val="superscript"/>
        </w:rPr>
        <w:t>[4</w:t>
      </w:r>
      <w:r w:rsidR="00D562B9">
        <w:rPr>
          <w:vertAlign w:val="superscript"/>
        </w:rPr>
        <w:t>0</w:t>
      </w:r>
      <w:r w:rsidR="001E3A52" w:rsidRPr="003418E6">
        <w:rPr>
          <w:vertAlign w:val="superscript"/>
        </w:rPr>
        <w:t>]</w:t>
      </w:r>
      <w:r w:rsidR="002D57D4">
        <w:rPr>
          <w:rFonts w:hint="eastAsia"/>
        </w:rPr>
        <w:t>三种</w:t>
      </w:r>
      <w:r w:rsidR="00DF0211">
        <w:rPr>
          <w:rFonts w:hint="eastAsia"/>
        </w:rPr>
        <w:t>数据增强</w:t>
      </w:r>
      <w:r w:rsidR="00427B82">
        <w:rPr>
          <w:rFonts w:hint="eastAsia"/>
        </w:rPr>
        <w:t>模型</w:t>
      </w:r>
      <w:r w:rsidR="00A24E16">
        <w:rPr>
          <w:rFonts w:hint="eastAsia"/>
        </w:rPr>
        <w:t>。</w:t>
      </w:r>
    </w:p>
    <w:p w14:paraId="739C53D6" w14:textId="0652F0FE" w:rsidR="002C7884" w:rsidRDefault="00A676B2" w:rsidP="002C7884">
      <w:pPr>
        <w:pStyle w:val="3"/>
      </w:pPr>
      <w:r>
        <w:t>C</w:t>
      </w:r>
      <w:r w:rsidR="007745E9">
        <w:t>utout</w:t>
      </w:r>
      <w:r w:rsidR="00765362">
        <w:rPr>
          <w:rFonts w:hint="eastAsia"/>
        </w:rPr>
        <w:t>模型</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0FD039" w:rsidR="009F151B" w:rsidRDefault="00716FC5" w:rsidP="00AB2050">
      <w:pPr>
        <w:pStyle w:val="a8"/>
        <w:ind w:left="210" w:hanging="210"/>
        <w:jc w:val="center"/>
        <w:rPr>
          <w:rFonts w:ascii="Times New Roman" w:eastAsiaTheme="minorEastAsia" w:hAnsi="Times New Roman"/>
          <w:sz w:val="21"/>
          <w:szCs w:val="21"/>
        </w:rPr>
      </w:pPr>
      <w:bookmarkStart w:id="168" w:name="_Ref100220225"/>
      <w:bookmarkStart w:id="169"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8"/>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69"/>
    </w:p>
    <w:p w14:paraId="68090C7F" w14:textId="075222D5" w:rsidR="004664DA" w:rsidRDefault="00750EFA" w:rsidP="00FC7904">
      <w:pPr>
        <w:ind w:firstLine="480"/>
      </w:pPr>
      <w:r>
        <w:rPr>
          <w:rFonts w:hint="eastAsia"/>
        </w:rPr>
        <w:t>C</w:t>
      </w:r>
      <w:r>
        <w:t>ut</w:t>
      </w:r>
      <w:r w:rsidR="00A66987">
        <w:t>out</w:t>
      </w:r>
      <w:r w:rsidR="00AE2620">
        <w:rPr>
          <w:rFonts w:hint="eastAsia"/>
        </w:rPr>
        <w:t>数据增强</w:t>
      </w:r>
      <w:r w:rsidR="00BD63EB">
        <w:rPr>
          <w:rFonts w:hint="eastAsia"/>
        </w:rPr>
        <w:t>模型</w:t>
      </w:r>
      <w:r w:rsidR="00AE2620">
        <w:rPr>
          <w:rFonts w:hint="eastAsia"/>
        </w:rPr>
        <w:t>由</w:t>
      </w:r>
      <w:r w:rsidR="00E8267F" w:rsidRPr="00E8267F">
        <w:t>DeVries</w:t>
      </w:r>
      <w:r w:rsidR="00DE73F6">
        <w:rPr>
          <w:rFonts w:hint="eastAsia"/>
        </w:rPr>
        <w:t>等人</w:t>
      </w:r>
      <w:r w:rsidR="00C471B0" w:rsidRPr="00671F8C">
        <w:rPr>
          <w:rFonts w:hint="eastAsia"/>
          <w:vertAlign w:val="superscript"/>
        </w:rPr>
        <w:t>[</w:t>
      </w:r>
      <w:r w:rsidR="00C471B0" w:rsidRPr="00671F8C">
        <w:rPr>
          <w:vertAlign w:val="superscript"/>
        </w:rPr>
        <w:t>4</w:t>
      </w:r>
      <w:r w:rsidR="00CB7343">
        <w:rPr>
          <w:vertAlign w:val="superscript"/>
        </w:rPr>
        <w:t>0</w:t>
      </w:r>
      <w:r w:rsidR="00C471B0" w:rsidRPr="00671F8C">
        <w:rPr>
          <w:vertAlign w:val="superscript"/>
        </w:rPr>
        <w:t>]</w:t>
      </w:r>
      <w:r w:rsidR="00DE73F6">
        <w:rPr>
          <w:rFonts w:hint="eastAsia"/>
        </w:rPr>
        <w:t>提出</w:t>
      </w:r>
      <w:r w:rsidR="002C13A4">
        <w:rPr>
          <w:rFonts w:hint="eastAsia"/>
        </w:rPr>
        <w:t>。</w:t>
      </w:r>
      <w:r w:rsidR="004664DA" w:rsidRPr="00270A92">
        <w:rPr>
          <w:rFonts w:hint="eastAsia"/>
        </w:rPr>
        <w:t>以</w:t>
      </w:r>
      <w:r w:rsidR="004664DA" w:rsidRPr="00270A92">
        <w:fldChar w:fldCharType="begin"/>
      </w:r>
      <w:r w:rsidR="004664DA" w:rsidRPr="00270A92">
        <w:instrText xml:space="preserve"> REF _Ref100220225 \h </w:instrText>
      </w:r>
      <w:r w:rsidR="004664DA">
        <w:instrText xml:space="preserve"> \* MERGEFORMAT </w:instrText>
      </w:r>
      <w:r w:rsidR="004664DA" w:rsidRPr="00270A92">
        <w:fldChar w:fldCharType="separate"/>
      </w:r>
      <w:r w:rsidR="004664DA" w:rsidRPr="00270A92">
        <w:rPr>
          <w:rFonts w:eastAsiaTheme="minorEastAsia"/>
        </w:rPr>
        <w:t>图</w:t>
      </w:r>
      <w:r w:rsidR="004664DA" w:rsidRPr="00270A92">
        <w:rPr>
          <w:rFonts w:eastAsiaTheme="minorEastAsia"/>
          <w:noProof/>
        </w:rPr>
        <w:t>3</w:t>
      </w:r>
      <w:r w:rsidR="004664DA" w:rsidRPr="00270A92">
        <w:rPr>
          <w:rFonts w:eastAsiaTheme="minorEastAsia"/>
        </w:rPr>
        <w:t>.</w:t>
      </w:r>
      <w:r w:rsidR="004664DA" w:rsidRPr="00270A92">
        <w:rPr>
          <w:rFonts w:eastAsiaTheme="minorEastAsia"/>
          <w:noProof/>
        </w:rPr>
        <w:t>6</w:t>
      </w:r>
      <w:r w:rsidR="004664DA" w:rsidRPr="00270A92">
        <w:fldChar w:fldCharType="end"/>
      </w:r>
      <w:r w:rsidR="004664DA">
        <w:rPr>
          <w:rFonts w:hint="eastAsia"/>
        </w:rPr>
        <w:t>（左）</w:t>
      </w:r>
      <w:r w:rsidR="004664DA" w:rsidRPr="00270A92">
        <w:rPr>
          <w:rFonts w:hint="eastAsia"/>
        </w:rPr>
        <w:t>中</w:t>
      </w:r>
      <w:r w:rsidR="004664DA">
        <w:rPr>
          <w:rFonts w:hint="eastAsia"/>
        </w:rPr>
        <w:t>标签为猫的图像</w:t>
      </w:r>
      <w:r w:rsidR="004664DA">
        <w:rPr>
          <w:rFonts w:hint="eastAsia"/>
        </w:rPr>
        <w:lastRenderedPageBreak/>
        <w:t>为例，</w:t>
      </w:r>
      <w:r w:rsidR="0031177B">
        <w:t>C</w:t>
      </w:r>
      <w:r w:rsidR="004664DA">
        <w:t>utout</w:t>
      </w:r>
      <w:r w:rsidR="004664DA">
        <w:rPr>
          <w:rFonts w:hint="eastAsia"/>
        </w:rPr>
        <w:t>策略将原图像中随机大小的一块正方形区域用“挖掉”（如图</w:t>
      </w:r>
      <w:r w:rsidR="004664DA">
        <w:rPr>
          <w:rFonts w:hint="eastAsia"/>
        </w:rPr>
        <w:t>3.</w:t>
      </w:r>
      <w:r w:rsidR="004664DA">
        <w:t>6</w:t>
      </w:r>
      <w:r w:rsidR="004664DA">
        <w:rPr>
          <w:rFonts w:hint="eastAsia"/>
        </w:rPr>
        <w:t>（右）所示），再将新图像添加到原有的数据集中，原标签保持不变。如果原图像是用矩阵表示，那么</w:t>
      </w:r>
      <w:r w:rsidR="000B3BC2">
        <w:t>C</w:t>
      </w:r>
      <w:r w:rsidR="004664DA">
        <w:t>utout</w:t>
      </w:r>
      <w:r w:rsidR="004664DA">
        <w:rPr>
          <w:rFonts w:hint="eastAsia"/>
        </w:rPr>
        <w:t>就是将矩阵中的</w:t>
      </w:r>
      <w:proofErr w:type="gramStart"/>
      <w:r w:rsidR="004664DA">
        <w:rPr>
          <w:rFonts w:hint="eastAsia"/>
        </w:rPr>
        <w:t>一</w:t>
      </w:r>
      <w:proofErr w:type="gramEnd"/>
      <w:r w:rsidR="004664DA">
        <w:rPr>
          <w:rFonts w:hint="eastAsia"/>
        </w:rPr>
        <w:t>个子方块矩阵内部的全部元素替换为</w:t>
      </w:r>
      <w:r w:rsidR="004664DA">
        <w:rPr>
          <w:rFonts w:hint="eastAsia"/>
        </w:rPr>
        <w:t>0</w:t>
      </w:r>
      <w:r w:rsidR="004664DA">
        <w:rPr>
          <w:rFonts w:hint="eastAsia"/>
        </w:rPr>
        <w:t>。这种策略可以有效提升视觉模型对遮挡物体的识别能力，以及提升视觉模型根据目标细节识别标签的能力。</w:t>
      </w:r>
    </w:p>
    <w:p w14:paraId="6C059458" w14:textId="54A154FF" w:rsidR="00D53811" w:rsidRPr="004664DA" w:rsidRDefault="00682127" w:rsidP="00FC7904">
      <w:pPr>
        <w:ind w:firstLine="480"/>
      </w:pPr>
      <w:r>
        <w:rPr>
          <w:rFonts w:hint="eastAsia"/>
        </w:rPr>
        <w:t>在</w:t>
      </w:r>
      <w:r w:rsidR="0035270C">
        <w:fldChar w:fldCharType="begin"/>
      </w:r>
      <w:r w:rsidR="0035270C">
        <w:instrText xml:space="preserve"> </w:instrText>
      </w:r>
      <w:r w:rsidR="0035270C">
        <w:rPr>
          <w:rFonts w:hint="eastAsia"/>
        </w:rPr>
        <w:instrText>REF _Ref100735849 \r \h</w:instrText>
      </w:r>
      <w:r w:rsidR="0035270C">
        <w:instrText xml:space="preserve"> </w:instrText>
      </w:r>
      <w:r w:rsidR="0035270C">
        <w:fldChar w:fldCharType="separate"/>
      </w:r>
      <w:r w:rsidR="0035270C">
        <w:t>4.2.1</w:t>
      </w:r>
      <w:r w:rsidR="0035270C">
        <w:fldChar w:fldCharType="end"/>
      </w:r>
      <w:r w:rsidR="0035270C">
        <w:rPr>
          <w:rFonts w:hint="eastAsia"/>
        </w:rPr>
        <w:t>小节和</w:t>
      </w:r>
      <w:r w:rsidR="0029352A">
        <w:fldChar w:fldCharType="begin"/>
      </w:r>
      <w:r w:rsidR="0029352A">
        <w:instrText xml:space="preserve"> </w:instrText>
      </w:r>
      <w:r w:rsidR="0029352A">
        <w:rPr>
          <w:rFonts w:hint="eastAsia"/>
        </w:rPr>
        <w:instrText>REF _Ref100735855 \r \h</w:instrText>
      </w:r>
      <w:r w:rsidR="0029352A">
        <w:instrText xml:space="preserve"> </w:instrText>
      </w:r>
      <w:r w:rsidR="0029352A">
        <w:fldChar w:fldCharType="separate"/>
      </w:r>
      <w:r w:rsidR="0029352A">
        <w:t>4.2.2</w:t>
      </w:r>
      <w:r w:rsidR="0029352A">
        <w:fldChar w:fldCharType="end"/>
      </w:r>
      <w:r w:rsidR="0029352A">
        <w:rPr>
          <w:rFonts w:hint="eastAsia"/>
        </w:rPr>
        <w:t>小节</w:t>
      </w:r>
      <w:r w:rsidR="00A1156B">
        <w:rPr>
          <w:rFonts w:hint="eastAsia"/>
        </w:rPr>
        <w:t>，</w:t>
      </w:r>
      <w:r w:rsidR="00D53811">
        <w:rPr>
          <w:rFonts w:hint="eastAsia"/>
        </w:rPr>
        <w:t>SKDSA</w:t>
      </w:r>
      <w:r w:rsidR="00EF7AA1">
        <w:rPr>
          <w:rFonts w:hint="eastAsia"/>
        </w:rPr>
        <w:t>模型</w:t>
      </w:r>
      <w:r w:rsidR="00095216">
        <w:rPr>
          <w:rFonts w:hint="eastAsia"/>
        </w:rPr>
        <w:t>使用</w:t>
      </w:r>
      <w:r w:rsidR="009B7FE3">
        <w:rPr>
          <w:rFonts w:hint="eastAsia"/>
        </w:rPr>
        <w:t>C</w:t>
      </w:r>
      <w:r w:rsidR="009B7FE3">
        <w:t>utout</w:t>
      </w:r>
      <w:r w:rsidR="00A94A75">
        <w:rPr>
          <w:rFonts w:hint="eastAsia"/>
        </w:rPr>
        <w:t>数据</w:t>
      </w:r>
      <w:r w:rsidR="00F43B07">
        <w:rPr>
          <w:rFonts w:hint="eastAsia"/>
        </w:rPr>
        <w:t>增强</w:t>
      </w:r>
      <w:r w:rsidR="00A94A75">
        <w:rPr>
          <w:rFonts w:hint="eastAsia"/>
        </w:rPr>
        <w:t>后的</w:t>
      </w:r>
      <w:r w:rsidR="0068358D">
        <w:rPr>
          <w:rFonts w:hint="eastAsia"/>
        </w:rPr>
        <w:t>数据集</w:t>
      </w:r>
      <w:r w:rsidR="00102482">
        <w:rPr>
          <w:rFonts w:hint="eastAsia"/>
        </w:rPr>
        <w:t>，</w:t>
      </w:r>
      <w:r w:rsidR="007B1213">
        <w:rPr>
          <w:rFonts w:hint="eastAsia"/>
        </w:rPr>
        <w:t>以进一步提升模型性能</w:t>
      </w:r>
      <w:r w:rsidR="0068358D">
        <w:rPr>
          <w:rFonts w:hint="eastAsia"/>
        </w:rPr>
        <w:t>。</w:t>
      </w:r>
    </w:p>
    <w:p w14:paraId="33C389B5" w14:textId="0F7FBC09" w:rsidR="00B87B2E" w:rsidRDefault="005C7155" w:rsidP="00B87B2E">
      <w:pPr>
        <w:pStyle w:val="3"/>
      </w:pPr>
      <w:r>
        <w:rPr>
          <w:rFonts w:hint="eastAsia"/>
        </w:rPr>
        <w:t>SLA</w:t>
      </w:r>
      <w:r w:rsidR="00485E25">
        <w:rPr>
          <w:rFonts w:hint="eastAsia"/>
        </w:rPr>
        <w:t>模型</w:t>
      </w:r>
    </w:p>
    <w:p w14:paraId="062630F8" w14:textId="0849856D"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E1DC5DE" w:rsidR="00022AD7" w:rsidRDefault="008F7180" w:rsidP="004F157D">
      <w:pPr>
        <w:pStyle w:val="a8"/>
        <w:ind w:left="210" w:hanging="210"/>
        <w:jc w:val="center"/>
        <w:rPr>
          <w:rFonts w:ascii="Times New Roman" w:eastAsiaTheme="minorEastAsia" w:hAnsi="Times New Roman"/>
          <w:sz w:val="21"/>
          <w:szCs w:val="21"/>
        </w:rPr>
      </w:pPr>
      <w:bookmarkStart w:id="170"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0"/>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59CFBA8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31CDC">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151F14"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151F14"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1"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1"/>
          </w:p>
        </w:tc>
      </w:tr>
    </w:tbl>
    <w:p w14:paraId="03B46403" w14:textId="4B181D8C" w:rsidR="009F151B" w:rsidRDefault="00D870ED">
      <w:r>
        <w:rPr>
          <w:rFonts w:hint="eastAsia"/>
        </w:rPr>
        <w:lastRenderedPageBreak/>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4A40E726"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2" w:name="_Toc46962970"/>
      <w:bookmarkStart w:id="173" w:name="_Toc57189241"/>
      <w:bookmarkStart w:id="174" w:name="_Ref100339548"/>
      <w:bookmarkStart w:id="175" w:name="_Toc101106879"/>
      <w:r>
        <w:t>本章小结</w:t>
      </w:r>
      <w:bookmarkEnd w:id="172"/>
      <w:bookmarkEnd w:id="173"/>
      <w:bookmarkEnd w:id="174"/>
      <w:bookmarkEnd w:id="175"/>
    </w:p>
    <w:p w14:paraId="59700FD0" w14:textId="4FF19E6E" w:rsidR="00CF0CB2" w:rsidRDefault="00A24E16" w:rsidP="008E117B">
      <w:pPr>
        <w:ind w:firstLineChars="200" w:firstLine="480"/>
      </w:pPr>
      <w:r>
        <w:rPr>
          <w:rFonts w:hint="eastAsia"/>
        </w:rPr>
        <w:t>本章</w:t>
      </w:r>
      <w:r w:rsidR="006B03A7">
        <w:fldChar w:fldCharType="begin"/>
      </w:r>
      <w:r w:rsidR="006B03A7">
        <w:instrText xml:space="preserve"> </w:instrText>
      </w:r>
      <w:r w:rsidR="006B03A7">
        <w:rPr>
          <w:rFonts w:hint="eastAsia"/>
        </w:rPr>
        <w:instrText>REF _Ref100079113 \r \h</w:instrText>
      </w:r>
      <w:r w:rsidR="006B03A7">
        <w:instrText xml:space="preserve"> </w:instrText>
      </w:r>
      <w:r w:rsidR="006B03A7">
        <w:fldChar w:fldCharType="separate"/>
      </w:r>
      <w:r w:rsidR="006B03A7">
        <w:t>3.1</w:t>
      </w:r>
      <w:r w:rsidR="006B03A7">
        <w:fldChar w:fldCharType="end"/>
      </w:r>
      <w:proofErr w:type="gramStart"/>
      <w:r w:rsidR="006B03A7">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113DF2EA"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87159F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6" w:name="_Toc46962978"/>
    </w:p>
    <w:p w14:paraId="6086C1FB" w14:textId="06FF3EC3" w:rsidR="009F151B" w:rsidRDefault="00A24E16">
      <w:pPr>
        <w:pStyle w:val="1"/>
        <w:ind w:left="578" w:hanging="578"/>
      </w:pPr>
      <w:bookmarkStart w:id="177" w:name="_Toc45060055"/>
      <w:bookmarkStart w:id="178" w:name="_Toc45060056"/>
      <w:bookmarkStart w:id="179" w:name="_Toc99472890"/>
      <w:bookmarkStart w:id="180" w:name="_Toc101106880"/>
      <w:bookmarkEnd w:id="176"/>
      <w:bookmarkEnd w:id="177"/>
      <w:bookmarkEnd w:id="178"/>
      <w:r>
        <w:rPr>
          <w:rFonts w:hint="eastAsia"/>
        </w:rPr>
        <w:lastRenderedPageBreak/>
        <w:t>实验</w:t>
      </w:r>
      <w:r w:rsidR="00BA3B2A">
        <w:rPr>
          <w:rFonts w:hint="eastAsia"/>
        </w:rPr>
        <w:t>验证</w:t>
      </w:r>
      <w:r>
        <w:rPr>
          <w:rFonts w:hint="eastAsia"/>
        </w:rPr>
        <w:t>与分析</w:t>
      </w:r>
      <w:bookmarkEnd w:id="179"/>
      <w:bookmarkEnd w:id="180"/>
    </w:p>
    <w:p w14:paraId="3FB93774" w14:textId="0E80EDC6" w:rsidR="009F151B" w:rsidRDefault="00A24E16">
      <w:pPr>
        <w:pStyle w:val="2"/>
      </w:pPr>
      <w:bookmarkStart w:id="181" w:name="_Toc99472891"/>
      <w:bookmarkStart w:id="182" w:name="_Ref100337812"/>
      <w:bookmarkStart w:id="183" w:name="_Toc437362316"/>
      <w:bookmarkStart w:id="184" w:name="_Toc101106881"/>
      <w:r>
        <w:rPr>
          <w:rFonts w:hint="eastAsia"/>
        </w:rPr>
        <w:t>实验</w:t>
      </w:r>
      <w:bookmarkEnd w:id="181"/>
      <w:r w:rsidR="007F5DC4">
        <w:rPr>
          <w:rFonts w:hint="eastAsia"/>
        </w:rPr>
        <w:t>设置</w:t>
      </w:r>
      <w:bookmarkEnd w:id="182"/>
      <w:bookmarkEnd w:id="184"/>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F9883BC" w:rsidR="009F151B" w:rsidRDefault="00A24E16">
      <w:pPr>
        <w:pStyle w:val="afe"/>
        <w:numPr>
          <w:ilvl w:val="0"/>
          <w:numId w:val="2"/>
        </w:numPr>
        <w:ind w:firstLineChars="0"/>
      </w:pPr>
      <w:r>
        <w:t>CIFAR-100</w:t>
      </w:r>
      <w:r>
        <w:rPr>
          <w:vertAlign w:val="superscript"/>
        </w:rPr>
        <w:t>[4</w:t>
      </w:r>
      <w:r w:rsidR="00E929DE">
        <w:rPr>
          <w:vertAlign w:val="superscript"/>
        </w:rPr>
        <w:t>1</w:t>
      </w:r>
      <w:r>
        <w:rPr>
          <w:vertAlign w:val="superscript"/>
        </w:rPr>
        <w:t>]</w:t>
      </w:r>
      <w:r>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70142E3B" w:rsidR="009F151B" w:rsidRDefault="00A24E16">
      <w:pPr>
        <w:pStyle w:val="afe"/>
        <w:numPr>
          <w:ilvl w:val="0"/>
          <w:numId w:val="2"/>
        </w:numPr>
        <w:ind w:firstLineChars="0"/>
      </w:pPr>
      <w:r>
        <w:t>Tiny ImageNet</w:t>
      </w:r>
      <w:r>
        <w:rPr>
          <w:rFonts w:hint="eastAsia"/>
          <w:vertAlign w:val="superscript"/>
        </w:rPr>
        <w:t>[</w:t>
      </w:r>
      <w:r>
        <w:rPr>
          <w:vertAlign w:val="superscript"/>
        </w:rPr>
        <w:t>4</w:t>
      </w:r>
      <w:r w:rsidR="00662D57">
        <w:rPr>
          <w:vertAlign w:val="superscript"/>
        </w:rPr>
        <w:t>2</w:t>
      </w:r>
      <w:r>
        <w:rPr>
          <w:vertAlign w:val="superscript"/>
        </w:rPr>
        <w:t>]</w:t>
      </w:r>
      <w:r>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404F0FCD" w:rsidR="009F151B" w:rsidRDefault="00A24E16">
      <w:pPr>
        <w:pStyle w:val="afe"/>
        <w:numPr>
          <w:ilvl w:val="0"/>
          <w:numId w:val="2"/>
        </w:numPr>
        <w:ind w:firstLineChars="0"/>
      </w:pPr>
      <w:r>
        <w:t>Caltech-UCSD Birds 200</w:t>
      </w:r>
      <w:r>
        <w:t>数据集</w:t>
      </w:r>
      <w:r>
        <w:rPr>
          <w:rFonts w:hint="eastAsia"/>
          <w:vertAlign w:val="superscript"/>
        </w:rPr>
        <w:t>[</w:t>
      </w:r>
      <w:r>
        <w:rPr>
          <w:vertAlign w:val="superscript"/>
        </w:rPr>
        <w:t>4</w:t>
      </w:r>
      <w:r w:rsidR="00CE0201">
        <w:rPr>
          <w:vertAlign w:val="superscript"/>
        </w:rPr>
        <w:t>3</w:t>
      </w:r>
      <w:r>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7E714A9C" w:rsidR="009F151B" w:rsidRDefault="00A24E16">
      <w:pPr>
        <w:pStyle w:val="afe"/>
        <w:numPr>
          <w:ilvl w:val="0"/>
          <w:numId w:val="2"/>
        </w:numPr>
        <w:ind w:firstLineChars="0"/>
      </w:pPr>
      <w:r>
        <w:t>Stanford 40 Actions</w:t>
      </w:r>
      <w:r>
        <w:rPr>
          <w:rFonts w:hint="eastAsia"/>
          <w:vertAlign w:val="superscript"/>
        </w:rPr>
        <w:t>[</w:t>
      </w:r>
      <w:r>
        <w:rPr>
          <w:vertAlign w:val="superscript"/>
        </w:rPr>
        <w:t>4</w:t>
      </w:r>
      <w:r w:rsidR="004D5C22">
        <w:rPr>
          <w:vertAlign w:val="superscript"/>
        </w:rPr>
        <w:t>4</w:t>
      </w:r>
      <w:r>
        <w:rPr>
          <w:vertAlign w:val="superscript"/>
        </w:rPr>
        <w:t>]</w:t>
      </w:r>
      <w:r>
        <w:t>数据集</w:t>
      </w:r>
    </w:p>
    <w:p w14:paraId="68EC6E60" w14:textId="728ACCA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17A14334" w:rsidR="009F151B" w:rsidRDefault="00A24E16">
      <w:pPr>
        <w:pStyle w:val="afe"/>
        <w:numPr>
          <w:ilvl w:val="0"/>
          <w:numId w:val="2"/>
        </w:numPr>
        <w:ind w:firstLineChars="0"/>
      </w:pPr>
      <w:r>
        <w:t>Stanford Dogs</w:t>
      </w:r>
      <w:r>
        <w:t>数据集</w:t>
      </w:r>
      <w:r>
        <w:rPr>
          <w:rFonts w:hint="eastAsia"/>
          <w:vertAlign w:val="superscript"/>
        </w:rPr>
        <w:t>[</w:t>
      </w:r>
      <w:r>
        <w:rPr>
          <w:vertAlign w:val="superscript"/>
        </w:rPr>
        <w:t>4</w:t>
      </w:r>
      <w:r w:rsidR="007D208A">
        <w:rPr>
          <w:vertAlign w:val="superscript"/>
        </w:rPr>
        <w:t>5</w:t>
      </w:r>
      <w:r>
        <w:rPr>
          <w:vertAlign w:val="superscript"/>
        </w:rPr>
        <w:t>]</w:t>
      </w:r>
    </w:p>
    <w:p w14:paraId="032041E0" w14:textId="7670103E"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1F83E960" w:rsidR="009F151B" w:rsidRDefault="00A24E16">
      <w:pPr>
        <w:pStyle w:val="afe"/>
        <w:numPr>
          <w:ilvl w:val="0"/>
          <w:numId w:val="2"/>
        </w:numPr>
        <w:ind w:firstLineChars="0"/>
      </w:pPr>
      <w:r>
        <w:t>MIT Indoor Scene Recognition</w:t>
      </w:r>
      <w:r>
        <w:t>数据集</w:t>
      </w:r>
      <w:r>
        <w:rPr>
          <w:rFonts w:hint="eastAsia"/>
          <w:vertAlign w:val="superscript"/>
        </w:rPr>
        <w:t>[</w:t>
      </w:r>
      <w:r>
        <w:rPr>
          <w:vertAlign w:val="superscript"/>
        </w:rPr>
        <w:t>4</w:t>
      </w:r>
      <w:r w:rsidR="00177D9A">
        <w:rPr>
          <w:vertAlign w:val="superscript"/>
        </w:rPr>
        <w:t>6</w:t>
      </w:r>
      <w:r>
        <w:rPr>
          <w:vertAlign w:val="superscript"/>
        </w:rPr>
        <w:t>]</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lastRenderedPageBreak/>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8pt;height:17.9pt" o:ole="">
            <v:imagedata r:id="rId38" o:title=""/>
          </v:shape>
          <o:OLEObject Type="Embed" ProgID="Equation.3" ShapeID="_x0000_i1042" DrawAspect="Content" ObjectID="_1711744782"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6EB7E897"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Deep residual n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Wide residual n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193431">
        <w:rPr>
          <w:color w:val="000000" w:themeColor="text1"/>
        </w:rPr>
        <w:t>c</w:t>
      </w:r>
      <w:r w:rsidR="00193431" w:rsidRPr="00D64BC9">
        <w:rPr>
          <w:color w:val="000000" w:themeColor="text1"/>
        </w:rPr>
        <w:t xml:space="preserve">onnected </w:t>
      </w:r>
      <w:r w:rsidR="00193431">
        <w:rPr>
          <w:color w:val="000000" w:themeColor="text1"/>
        </w:rPr>
        <w:t>c</w:t>
      </w:r>
      <w:r w:rsidR="00193431" w:rsidRPr="00D64BC9">
        <w:rPr>
          <w:color w:val="000000" w:themeColor="text1"/>
        </w:rPr>
        <w:t xml:space="preserve">onvolutional </w:t>
      </w:r>
      <w:r w:rsidR="00193431">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56109C1"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C7489" w:rsidRPr="002B3ED9">
        <w:rPr>
          <w:rFonts w:eastAsiaTheme="minorEastAsia"/>
        </w:rPr>
        <w:t>图</w:t>
      </w:r>
      <w:r w:rsidR="008C7489" w:rsidRPr="002B3ED9">
        <w:rPr>
          <w:rFonts w:eastAsiaTheme="minorEastAsia"/>
          <w:noProof/>
        </w:rPr>
        <w:t>4</w:t>
      </w:r>
      <w:r w:rsidR="008C7489" w:rsidRPr="002B3ED9">
        <w:rPr>
          <w:rFonts w:eastAsiaTheme="minorEastAsia"/>
        </w:rPr>
        <w:t>.</w:t>
      </w:r>
      <w:r w:rsidR="008C7489" w:rsidRPr="002B3ED9">
        <w:rPr>
          <w:rFonts w:eastAsiaTheme="minorEastAsia"/>
          <w:noProof/>
        </w:rPr>
        <w:t>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1.95pt;height:107.35pt" o:ole="">
            <v:imagedata r:id="rId60" o:title=""/>
          </v:shape>
          <o:OLEObject Type="Embed" ProgID="Visio.Drawing.15" ShapeID="_x0000_i1043" DrawAspect="Content" ObjectID="_1711744783" r:id="rId61"/>
        </w:object>
      </w:r>
    </w:p>
    <w:p w14:paraId="2FC108FD" w14:textId="3AACD947" w:rsidR="00831522" w:rsidRDefault="003D7CF8" w:rsidP="00BD2B1E">
      <w:pPr>
        <w:pStyle w:val="a8"/>
        <w:ind w:left="210" w:hanging="210"/>
        <w:jc w:val="center"/>
        <w:rPr>
          <w:rFonts w:ascii="Times New Roman" w:eastAsiaTheme="minorEastAsia" w:hAnsi="Times New Roman"/>
          <w:sz w:val="21"/>
          <w:szCs w:val="21"/>
        </w:rPr>
      </w:pPr>
      <w:bookmarkStart w:id="185" w:name="_Ref100945302"/>
      <w:bookmarkStart w:id="186"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5"/>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6"/>
    </w:p>
    <w:p w14:paraId="215B8C3F" w14:textId="68ADD88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631250" w:rsidRPr="00631250">
        <w:rPr>
          <w:rFonts w:eastAsiaTheme="minorEastAsia"/>
        </w:rPr>
        <w:t>图</w:t>
      </w:r>
      <w:r w:rsidR="00631250" w:rsidRPr="00631250">
        <w:rPr>
          <w:rFonts w:eastAsiaTheme="minorEastAsia"/>
          <w:noProof/>
        </w:rPr>
        <w:t>4</w:t>
      </w:r>
      <w:r w:rsidR="00631250" w:rsidRPr="00631250">
        <w:rPr>
          <w:rFonts w:eastAsiaTheme="minorEastAsia"/>
        </w:rPr>
        <w:t>.</w:t>
      </w:r>
      <w:r w:rsidR="00631250" w:rsidRPr="00631250">
        <w:rPr>
          <w:rFonts w:eastAsiaTheme="minorEastAsia"/>
          <w:noProof/>
        </w:rPr>
        <w:t>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5pt;height:45.6pt" o:ole="">
            <v:imagedata r:id="rId62" o:title=""/>
          </v:shape>
          <o:OLEObject Type="Embed" ProgID="Visio.Drawing.15" ShapeID="_x0000_i1044" DrawAspect="Content" ObjectID="_1711744784" r:id="rId63"/>
        </w:object>
      </w:r>
    </w:p>
    <w:p w14:paraId="66956B67" w14:textId="57972081" w:rsidR="0017655E" w:rsidRPr="00C80E1E" w:rsidRDefault="00D077BD" w:rsidP="00C97728">
      <w:pPr>
        <w:pStyle w:val="a8"/>
        <w:ind w:left="210" w:hanging="210"/>
        <w:jc w:val="center"/>
        <w:rPr>
          <w:rFonts w:ascii="Times New Roman" w:eastAsiaTheme="minorEastAsia" w:hAnsi="Times New Roman"/>
          <w:sz w:val="21"/>
          <w:szCs w:val="21"/>
        </w:rPr>
      </w:pPr>
      <w:bookmarkStart w:id="187"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7"/>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31707F">
        <w:rPr>
          <w:rFonts w:ascii="Times New Roman" w:eastAsiaTheme="minorEastAsia" w:hAnsi="Times New Roman" w:hint="eastAsia"/>
          <w:sz w:val="21"/>
          <w:szCs w:val="21"/>
        </w:rPr>
        <w:t>瓶颈</w:t>
      </w:r>
      <w:r w:rsidR="00E03380">
        <w:rPr>
          <w:rFonts w:ascii="Times New Roman" w:eastAsiaTheme="minorEastAsia" w:hAnsi="Times New Roman" w:hint="eastAsia"/>
          <w:sz w:val="21"/>
          <w:szCs w:val="21"/>
        </w:rPr>
        <w:t>层单元</w:t>
      </w:r>
      <w:r w:rsidR="00C97728" w:rsidRPr="00C80E1E">
        <w:rPr>
          <w:rFonts w:ascii="Times New Roman" w:eastAsiaTheme="minorEastAsia" w:hAnsi="Times New Roman"/>
          <w:sz w:val="21"/>
          <w:szCs w:val="21"/>
        </w:rPr>
        <w:t>的结构</w:t>
      </w:r>
    </w:p>
    <w:p w14:paraId="62B521FD" w14:textId="5AC9F8B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694DD8" w:rsidRPr="00694DD8">
        <w:rPr>
          <w:rFonts w:eastAsiaTheme="minorEastAsia"/>
        </w:rPr>
        <w:t>图</w:t>
      </w:r>
      <w:r w:rsidR="00694DD8" w:rsidRPr="00694DD8">
        <w:rPr>
          <w:rFonts w:eastAsiaTheme="minorEastAsia"/>
          <w:noProof/>
        </w:rPr>
        <w:t>4</w:t>
      </w:r>
      <w:r w:rsidR="00694DD8" w:rsidRPr="00694DD8">
        <w:rPr>
          <w:rFonts w:eastAsiaTheme="minorEastAsia"/>
        </w:rPr>
        <w:t>.</w:t>
      </w:r>
      <w:r w:rsidR="00694DD8" w:rsidRPr="00694DD8">
        <w:rPr>
          <w:rFonts w:eastAsiaTheme="minorEastAsia"/>
          <w:noProof/>
        </w:rPr>
        <w:t>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25pt;height:46.5pt" o:ole="">
            <v:imagedata r:id="rId64" o:title=""/>
          </v:shape>
          <o:OLEObject Type="Embed" ProgID="Visio.Drawing.15" ShapeID="_x0000_i1045" DrawAspect="Content" ObjectID="_1711744785" r:id="rId65"/>
        </w:object>
      </w:r>
    </w:p>
    <w:p w14:paraId="08E3AC9C" w14:textId="3BCBE24A" w:rsidR="007A078D" w:rsidRPr="00C07ABC" w:rsidRDefault="00212835" w:rsidP="00212835">
      <w:pPr>
        <w:pStyle w:val="a8"/>
        <w:ind w:left="210" w:hanging="210"/>
        <w:jc w:val="center"/>
        <w:rPr>
          <w:rFonts w:ascii="Times New Roman" w:eastAsiaTheme="minorEastAsia" w:hAnsi="Times New Roman"/>
          <w:sz w:val="21"/>
          <w:szCs w:val="21"/>
        </w:rPr>
      </w:pPr>
      <w:bookmarkStart w:id="188"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8"/>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76B4BD2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5450E9" w:rsidRPr="005450E9">
        <w:rPr>
          <w:rFonts w:eastAsiaTheme="minorEastAsia"/>
        </w:rPr>
        <w:t>图</w:t>
      </w:r>
      <w:r w:rsidR="005450E9" w:rsidRPr="005450E9">
        <w:rPr>
          <w:rFonts w:eastAsiaTheme="minorEastAsia"/>
          <w:noProof/>
        </w:rPr>
        <w:t>4</w:t>
      </w:r>
      <w:r w:rsidR="005450E9" w:rsidRPr="005450E9">
        <w:rPr>
          <w:rFonts w:eastAsiaTheme="minorEastAsia"/>
        </w:rPr>
        <w:t>.</w:t>
      </w:r>
      <w:r w:rsidR="005450E9" w:rsidRPr="005450E9">
        <w:rPr>
          <w:rFonts w:eastAsiaTheme="minorEastAsia"/>
          <w:noProof/>
        </w:rPr>
        <w:t>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7pt;height:47.4pt" o:ole="">
            <v:imagedata r:id="rId66" o:title=""/>
          </v:shape>
          <o:OLEObject Type="Embed" ProgID="Visio.Drawing.15" ShapeID="_x0000_i1046" DrawAspect="Content" ObjectID="_1711744786" r:id="rId67"/>
        </w:object>
      </w:r>
    </w:p>
    <w:p w14:paraId="2DF6393F" w14:textId="2CDF3B9C" w:rsidR="00BD4299" w:rsidRPr="00C07ABC" w:rsidRDefault="00BD4299" w:rsidP="00BD4299">
      <w:pPr>
        <w:pStyle w:val="a8"/>
        <w:ind w:left="210" w:hanging="210"/>
        <w:jc w:val="center"/>
        <w:rPr>
          <w:rFonts w:ascii="Times New Roman" w:eastAsiaTheme="minorEastAsia" w:hAnsi="Times New Roman"/>
          <w:sz w:val="21"/>
          <w:szCs w:val="21"/>
        </w:rPr>
      </w:pPr>
      <w:bookmarkStart w:id="189"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4050AC96"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ED09A2" w:rsidRPr="00ED09A2">
        <w:rPr>
          <w:rFonts w:eastAsiaTheme="minorEastAsia"/>
        </w:rPr>
        <w:t>图</w:t>
      </w:r>
      <w:r w:rsidR="00ED09A2" w:rsidRPr="00ED09A2">
        <w:rPr>
          <w:rFonts w:eastAsiaTheme="minorEastAsia"/>
          <w:noProof/>
        </w:rPr>
        <w:t>4</w:t>
      </w:r>
      <w:r w:rsidR="00ED09A2" w:rsidRPr="00ED09A2">
        <w:rPr>
          <w:rFonts w:eastAsiaTheme="minorEastAsia"/>
        </w:rPr>
        <w:t>.</w:t>
      </w:r>
      <w:r w:rsidR="00ED09A2" w:rsidRPr="00ED09A2">
        <w:rPr>
          <w:rFonts w:eastAsiaTheme="minorEastAsia"/>
          <w:noProof/>
        </w:rPr>
        <w:t>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69.95pt;height:46.5pt" o:ole="">
            <v:imagedata r:id="rId68" o:title=""/>
          </v:shape>
          <o:OLEObject Type="Embed" ProgID="Visio.Drawing.15" ShapeID="_x0000_i1047" DrawAspect="Content" ObjectID="_1711744787" r:id="rId69"/>
        </w:object>
      </w:r>
    </w:p>
    <w:p w14:paraId="68293965" w14:textId="669AD26F" w:rsidR="008B4C47" w:rsidRPr="00C07ABC" w:rsidRDefault="008B4C47" w:rsidP="008B4C47">
      <w:pPr>
        <w:pStyle w:val="a8"/>
        <w:ind w:left="210" w:hanging="210"/>
        <w:jc w:val="center"/>
        <w:rPr>
          <w:rFonts w:ascii="Times New Roman" w:eastAsiaTheme="minorEastAsia" w:hAnsi="Times New Roman"/>
          <w:sz w:val="21"/>
          <w:szCs w:val="21"/>
        </w:rPr>
      </w:pPr>
      <w:bookmarkStart w:id="190"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695F4EB2"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A07593" w:rsidRPr="00A07593">
        <w:rPr>
          <w:rFonts w:eastAsiaTheme="minorEastAsia"/>
        </w:rPr>
        <w:t>图</w:t>
      </w:r>
      <w:r w:rsidR="00A07593" w:rsidRPr="00A07593">
        <w:rPr>
          <w:rFonts w:eastAsiaTheme="minorEastAsia"/>
          <w:noProof/>
        </w:rPr>
        <w:t>4</w:t>
      </w:r>
      <w:r w:rsidR="00A07593" w:rsidRPr="00A07593">
        <w:rPr>
          <w:rFonts w:eastAsiaTheme="minorEastAsia"/>
        </w:rPr>
        <w:t>.</w:t>
      </w:r>
      <w:r w:rsidR="00A07593" w:rsidRPr="00A07593">
        <w:rPr>
          <w:rFonts w:eastAsiaTheme="minorEastAsia"/>
          <w:noProof/>
        </w:rPr>
        <w:t>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65pt;height:47.4pt" o:ole="">
            <v:imagedata r:id="rId70" o:title=""/>
          </v:shape>
          <o:OLEObject Type="Embed" ProgID="Visio.Drawing.15" ShapeID="_x0000_i1048" DrawAspect="Content" ObjectID="_1711744788" r:id="rId71"/>
        </w:object>
      </w:r>
    </w:p>
    <w:p w14:paraId="639B184F" w14:textId="11B05CAC" w:rsidR="00C97728" w:rsidRPr="00C97728" w:rsidRDefault="0097248C" w:rsidP="00AF4783">
      <w:pPr>
        <w:pStyle w:val="a8"/>
        <w:ind w:left="210" w:hanging="210"/>
        <w:jc w:val="center"/>
      </w:pPr>
      <w:bookmarkStart w:id="191"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1"/>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w:t>
      </w:r>
      <w:r w:rsidR="00CB717F">
        <w:rPr>
          <w:rFonts w:hint="eastAsia"/>
          <w:szCs w:val="21"/>
        </w:rPr>
        <w:lastRenderedPageBreak/>
        <w:t>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C72A4A8"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rsidR="00285A0D" w:rsidRPr="00285A0D">
        <w:t>Be your own 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t>，数据失真引导的</w:t>
      </w:r>
      <w:proofErr w:type="gramStart"/>
      <w:r>
        <w:t>自知识</w:t>
      </w:r>
      <w:proofErr w:type="gramEnd"/>
      <w:r>
        <w:t>蒸馏</w:t>
      </w:r>
      <w:r w:rsidR="00803474">
        <w:rPr>
          <w:rFonts w:hint="eastAsia"/>
        </w:rPr>
        <w:t>（</w:t>
      </w:r>
      <w:r w:rsidR="00F23400" w:rsidRPr="00F23400">
        <w:t>Data-distortion guided self-distillation</w:t>
      </w:r>
      <w:r w:rsidR="00F23400">
        <w:t xml:space="preserve">, </w:t>
      </w:r>
      <w:r>
        <w:t>DDGSD</w:t>
      </w:r>
      <w:r w:rsidR="00803474">
        <w:rPr>
          <w:rFonts w:hint="eastAsia"/>
        </w:rPr>
        <w:t>）</w:t>
      </w:r>
      <w:r>
        <w:rPr>
          <w:vertAlign w:val="superscript"/>
        </w:rPr>
        <w:t>[14]</w:t>
      </w:r>
      <w:r>
        <w:t>，</w:t>
      </w:r>
      <w:r w:rsidR="005B11CC" w:rsidRPr="005B11CC">
        <w:rPr>
          <w:rFonts w:hint="eastAsia"/>
        </w:rPr>
        <w:t>通过</w:t>
      </w:r>
      <w:proofErr w:type="gramStart"/>
      <w:r w:rsidR="005B11CC" w:rsidRPr="005B11CC">
        <w:rPr>
          <w:rFonts w:hint="eastAsia"/>
        </w:rPr>
        <w:t>自知识</w:t>
      </w:r>
      <w:proofErr w:type="gramEnd"/>
      <w:r w:rsidR="005B11CC" w:rsidRPr="005B11CC">
        <w:rPr>
          <w:rFonts w:hint="eastAsia"/>
        </w:rPr>
        <w:t>蒸馏进行特征精炼</w:t>
      </w:r>
      <w:r w:rsidR="00E060B4">
        <w:rPr>
          <w:rFonts w:hint="eastAsia"/>
        </w:rPr>
        <w:t>（</w:t>
      </w:r>
      <w:r w:rsidR="00CE7D96" w:rsidRPr="00CE7D96">
        <w:t>Feature refinement via self-knowledge d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rsidR="00996CE0">
        <w:rPr>
          <w:rFonts w:hint="eastAsia"/>
        </w:rPr>
        <w:t>（</w:t>
      </w:r>
      <w:r w:rsidR="00C259C9" w:rsidRPr="00C259C9">
        <w:t>Self-supervised label augmentation based self-d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t>，</w:t>
      </w:r>
      <w:r w:rsidR="00F740C6">
        <w:rPr>
          <w:rFonts w:hint="eastAsia"/>
        </w:rPr>
        <w:t>类级别上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Class-wise self-knowledge d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9CA5601"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implicit attention n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t>，自注意力神经网络</w:t>
      </w:r>
      <w:r w:rsidR="008E43E7">
        <w:rPr>
          <w:rFonts w:hint="eastAsia"/>
        </w:rPr>
        <w:t>（</w:t>
      </w:r>
      <w:r w:rsidR="0010773B" w:rsidRPr="0010773B">
        <w:t>Self-attention network</w:t>
      </w:r>
      <w:r w:rsidR="0010773B">
        <w:t xml:space="preserve">, </w:t>
      </w:r>
      <w:r>
        <w:t>SAN</w:t>
      </w:r>
      <w:r w:rsidR="008E43E7">
        <w:rPr>
          <w:rFonts w:hint="eastAsia"/>
        </w:rPr>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lastRenderedPageBreak/>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2" w:name="_Toc97905711"/>
      <w:bookmarkStart w:id="193" w:name="_Toc99472892"/>
      <w:bookmarkStart w:id="194" w:name="_Ref100337840"/>
      <w:bookmarkStart w:id="195" w:name="_Ref100337857"/>
      <w:bookmarkStart w:id="196" w:name="_Ref100337937"/>
      <w:bookmarkStart w:id="197" w:name="_Toc101106882"/>
      <w:r>
        <w:rPr>
          <w:rFonts w:hint="eastAsia"/>
        </w:rPr>
        <w:t>实验</w:t>
      </w:r>
      <w:r>
        <w:t>结果</w:t>
      </w:r>
      <w:bookmarkEnd w:id="192"/>
      <w:r>
        <w:rPr>
          <w:rFonts w:hint="eastAsia"/>
        </w:rPr>
        <w:t>与分析</w:t>
      </w:r>
      <w:bookmarkEnd w:id="193"/>
      <w:bookmarkEnd w:id="194"/>
      <w:bookmarkEnd w:id="195"/>
      <w:bookmarkEnd w:id="196"/>
      <w:bookmarkEnd w:id="197"/>
    </w:p>
    <w:p w14:paraId="7220404A" w14:textId="5D077A76" w:rsidR="009F151B" w:rsidRDefault="00A24E16">
      <w:pPr>
        <w:pStyle w:val="3"/>
      </w:pPr>
      <w:bookmarkStart w:id="198"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8"/>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51E0A6F6" w:rsidR="009F151B" w:rsidRDefault="00A24E16">
      <w:pPr>
        <w:pStyle w:val="a8"/>
        <w:keepNext/>
        <w:ind w:left="210" w:hanging="210"/>
        <w:jc w:val="center"/>
        <w:rPr>
          <w:rFonts w:ascii="Times New Roman" w:eastAsiaTheme="minorEastAsia" w:hAnsi="Times New Roman"/>
          <w:sz w:val="21"/>
          <w:szCs w:val="21"/>
        </w:rPr>
      </w:pPr>
      <w:bookmarkStart w:id="199"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99"/>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105EE2FC" w:rsidR="009F151B" w:rsidRDefault="009F151B">
      <w:pPr>
        <w:ind w:firstLineChars="200" w:firstLine="480"/>
        <w:rPr>
          <w:szCs w:val="21"/>
        </w:rPr>
      </w:pPr>
    </w:p>
    <w:p w14:paraId="544A85A4" w14:textId="77777777"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9FAE42F" w14:textId="13082661" w:rsidR="00014F40" w:rsidRPr="00014F40" w:rsidRDefault="00014F40">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4</w:t>
      </w:r>
      <w:r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w:t>
      </w:r>
      <w:r>
        <w:rPr>
          <w:szCs w:val="21"/>
        </w:rPr>
        <w:lastRenderedPageBreak/>
        <w:t>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200"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0"/>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1"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584AA16A" w:rsidR="009F151B" w:rsidRPr="003E4308" w:rsidRDefault="003E4308" w:rsidP="007D19EA">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w:t>
      </w:r>
      <w:r>
        <w:rPr>
          <w:szCs w:val="21"/>
        </w:rPr>
        <w:lastRenderedPageBreak/>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2"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2"/>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56D57DB1"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5F3DE2" w:rsidRPr="0010016D">
        <w:rPr>
          <w:rFonts w:eastAsiaTheme="minorEastAsia"/>
        </w:rPr>
        <w:t>表</w:t>
      </w:r>
      <w:r w:rsidR="005F3DE2" w:rsidRPr="0010016D">
        <w:rPr>
          <w:rFonts w:eastAsiaTheme="minorEastAsia"/>
          <w:noProof/>
        </w:rPr>
        <w:t>4</w:t>
      </w:r>
      <w:r w:rsidR="005F3DE2" w:rsidRPr="0010016D">
        <w:rPr>
          <w:rFonts w:eastAsiaTheme="minorEastAsia"/>
        </w:rPr>
        <w:t>.</w:t>
      </w:r>
      <w:r w:rsidR="005F3DE2" w:rsidRPr="0010016D">
        <w:rPr>
          <w:rFonts w:eastAsiaTheme="minorEastAsia"/>
          <w:noProof/>
        </w:rPr>
        <w:t>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03"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3"/>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751AA984"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B830FF">
        <w:rPr>
          <w:szCs w:val="21"/>
        </w:rPr>
        <w:t>-</w:t>
      </w:r>
      <w:r>
        <w:rPr>
          <w:szCs w:val="21"/>
        </w:rPr>
        <w:t>200</w:t>
      </w:r>
      <w:r>
        <w:rPr>
          <w:rFonts w:hint="eastAsia"/>
          <w:szCs w:val="21"/>
        </w:rPr>
        <w:t>、</w:t>
      </w:r>
      <w:r>
        <w:rPr>
          <w:szCs w:val="21"/>
        </w:rPr>
        <w:t>MIT</w:t>
      </w:r>
      <w:r w:rsidR="00C93037">
        <w:rPr>
          <w:szCs w:val="21"/>
        </w:rPr>
        <w:t>-</w:t>
      </w:r>
      <w:r>
        <w:rPr>
          <w:szCs w:val="21"/>
        </w:rPr>
        <w:t>67</w:t>
      </w:r>
      <w:r>
        <w:rPr>
          <w:rFonts w:hint="eastAsia"/>
          <w:szCs w:val="21"/>
        </w:rPr>
        <w:t>、</w:t>
      </w:r>
      <w:r>
        <w:rPr>
          <w:szCs w:val="21"/>
        </w:rPr>
        <w:t>Dogs</w:t>
      </w:r>
      <w:r>
        <w:rPr>
          <w:rFonts w:hint="eastAsia"/>
          <w:szCs w:val="21"/>
        </w:rPr>
        <w:t>、</w:t>
      </w:r>
      <w:r>
        <w:rPr>
          <w:szCs w:val="21"/>
        </w:rPr>
        <w:t>Stanford</w:t>
      </w:r>
      <w:r w:rsidR="004E41DD">
        <w:rPr>
          <w:szCs w:val="21"/>
        </w:rPr>
        <w:t>-</w:t>
      </w:r>
      <w:r>
        <w:rPr>
          <w:szCs w:val="21"/>
        </w:rPr>
        <w:t>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w:t>
      </w:r>
      <w:r w:rsidR="0057457B">
        <w:rPr>
          <w:rFonts w:hint="eastAsia"/>
          <w:szCs w:val="21"/>
        </w:rPr>
        <w:lastRenderedPageBreak/>
        <w:t>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w:t>
      </w:r>
      <w:r w:rsidR="00137C04">
        <w:rPr>
          <w:szCs w:val="21"/>
        </w:rPr>
        <w:t>-</w:t>
      </w:r>
      <w:r>
        <w:rPr>
          <w:szCs w:val="21"/>
        </w:rPr>
        <w: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04"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4"/>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05AE1A6"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w:t>
      </w:r>
      <w:r w:rsidR="00AC63B9">
        <w:rPr>
          <w:szCs w:val="21"/>
        </w:rPr>
        <w:t>-</w:t>
      </w:r>
      <w:r>
        <w:rPr>
          <w:szCs w:val="21"/>
        </w:rPr>
        <w:t>200</w:t>
      </w:r>
      <w:r>
        <w:rPr>
          <w:rFonts w:hint="eastAsia"/>
          <w:szCs w:val="21"/>
        </w:rPr>
        <w:t>、</w:t>
      </w:r>
      <w:r>
        <w:rPr>
          <w:szCs w:val="21"/>
        </w:rPr>
        <w:t>MIT</w:t>
      </w:r>
      <w:r w:rsidR="00E62073">
        <w:rPr>
          <w:szCs w:val="21"/>
        </w:rPr>
        <w:t>-</w:t>
      </w:r>
      <w:r>
        <w:rPr>
          <w:szCs w:val="21"/>
        </w:rPr>
        <w:t>67</w:t>
      </w:r>
      <w:r>
        <w:rPr>
          <w:rFonts w:hint="eastAsia"/>
          <w:szCs w:val="21"/>
        </w:rPr>
        <w:t>、</w:t>
      </w:r>
      <w:r>
        <w:rPr>
          <w:szCs w:val="21"/>
        </w:rPr>
        <w:t>Dogs</w:t>
      </w:r>
      <w:r>
        <w:rPr>
          <w:rFonts w:hint="eastAsia"/>
          <w:szCs w:val="21"/>
        </w:rPr>
        <w:t>、</w:t>
      </w:r>
      <w:r>
        <w:rPr>
          <w:szCs w:val="21"/>
        </w:rPr>
        <w:t>Stanford</w:t>
      </w:r>
      <w:r w:rsidR="00157DB1">
        <w:rPr>
          <w:szCs w:val="21"/>
        </w:rPr>
        <w:t>-</w:t>
      </w:r>
      <w:r>
        <w:rPr>
          <w:szCs w:val="21"/>
        </w:rPr>
        <w:t>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0C88C4BF" w:rsidR="009F151B" w:rsidRDefault="00A24E16">
      <w:pPr>
        <w:ind w:firstLineChars="200" w:firstLine="420"/>
        <w:jc w:val="center"/>
        <w:rPr>
          <w:rFonts w:eastAsiaTheme="minorEastAsia"/>
          <w:sz w:val="21"/>
          <w:szCs w:val="21"/>
        </w:rPr>
      </w:pPr>
      <w:bookmarkStart w:id="205"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05"/>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5DD91C02" w14:textId="77777777" w:rsidR="00152104" w:rsidRDefault="00152104" w:rsidP="00152104">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w:t>
      </w:r>
      <w:r>
        <w:rPr>
          <w:rFonts w:hint="eastAsia"/>
        </w:rPr>
        <w:lastRenderedPageBreak/>
        <w:t>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6F46EC78" w:rsidR="00933F52" w:rsidRPr="00933F52" w:rsidRDefault="00933F52" w:rsidP="00933F52">
      <w:pPr>
        <w:ind w:firstLine="480"/>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6" w:name="_Toc97905712"/>
      <w:bookmarkStart w:id="207" w:name="_Toc99472893"/>
      <w:bookmarkStart w:id="208" w:name="_Ref100337875"/>
      <w:bookmarkStart w:id="209" w:name="_Ref100337982"/>
      <w:bookmarkStart w:id="210" w:name="_Toc101106883"/>
      <w:r>
        <w:t>消融</w:t>
      </w:r>
      <w:bookmarkEnd w:id="206"/>
      <w:bookmarkEnd w:id="207"/>
      <w:bookmarkEnd w:id="208"/>
      <w:bookmarkEnd w:id="209"/>
      <w:r w:rsidR="00F32FD1">
        <w:rPr>
          <w:rFonts w:hint="eastAsia"/>
        </w:rPr>
        <w:t>实验与分析</w:t>
      </w:r>
      <w:bookmarkEnd w:id="210"/>
    </w:p>
    <w:p w14:paraId="155A97CC" w14:textId="210D5275" w:rsidR="009F151B" w:rsidRDefault="00A24E16">
      <w:pPr>
        <w:pStyle w:val="3"/>
        <w:rPr>
          <w:szCs w:val="21"/>
        </w:rPr>
      </w:pPr>
      <w:bookmarkStart w:id="211" w:name="_Ref99821084"/>
      <w:r>
        <w:rPr>
          <w:szCs w:val="21"/>
        </w:rPr>
        <w:t>自注意力</w:t>
      </w:r>
      <w:r w:rsidR="00425C3A">
        <w:rPr>
          <w:rFonts w:hint="eastAsia"/>
          <w:szCs w:val="21"/>
        </w:rPr>
        <w:t>模块</w:t>
      </w:r>
      <w:r>
        <w:rPr>
          <w:szCs w:val="21"/>
        </w:rPr>
        <w:t>的重要性</w:t>
      </w:r>
      <w:bookmarkEnd w:id="211"/>
    </w:p>
    <w:p w14:paraId="79A685B0" w14:textId="77777777"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77777777" w:rsidR="00A2137C" w:rsidRPr="001336BD" w:rsidRDefault="00A2137C" w:rsidP="00A2137C">
      <w:pPr>
        <w:ind w:firstLineChars="200" w:firstLine="480"/>
      </w:pPr>
      <w:r>
        <w:rPr>
          <w:rFonts w:hint="eastAsia"/>
          <w:szCs w:val="21"/>
        </w:rPr>
        <w:t>实验结</w:t>
      </w:r>
      <w:r w:rsidRPr="00811495">
        <w:rPr>
          <w:rFonts w:hint="eastAsia"/>
        </w:rPr>
        <w:t>果如</w:t>
      </w:r>
      <w:r w:rsidRPr="00811495">
        <w:fldChar w:fldCharType="begin"/>
      </w:r>
      <w:r w:rsidRPr="00811495">
        <w:instrText xml:space="preserve"> </w:instrText>
      </w:r>
      <w:r w:rsidRPr="00811495">
        <w:rPr>
          <w:rFonts w:hint="eastAsia"/>
        </w:rPr>
        <w:instrText>REF _Ref100650663 \h</w:instrText>
      </w:r>
      <w:r w:rsidRPr="00811495">
        <w:instrText xml:space="preserve"> </w:instrText>
      </w:r>
      <w:r>
        <w:instrText xml:space="preserve"> \* MERGEFORMAT </w:instrText>
      </w:r>
      <w:r w:rsidRPr="00811495">
        <w:fldChar w:fldCharType="separate"/>
      </w:r>
      <w:r w:rsidRPr="00811495">
        <w:rPr>
          <w:rFonts w:eastAsiaTheme="minorEastAsia"/>
        </w:rPr>
        <w:t>表</w:t>
      </w:r>
      <w:r w:rsidRPr="00811495">
        <w:rPr>
          <w:rFonts w:eastAsiaTheme="minorEastAsia"/>
          <w:noProof/>
        </w:rPr>
        <w:t>4</w:t>
      </w:r>
      <w:r w:rsidRPr="00811495">
        <w:rPr>
          <w:rFonts w:eastAsiaTheme="minorEastAsia"/>
        </w:rPr>
        <w:t>.</w:t>
      </w:r>
      <w:r w:rsidRPr="00811495">
        <w:rPr>
          <w:rFonts w:eastAsiaTheme="minorEastAsia"/>
          <w:noProof/>
        </w:rPr>
        <w:t>8</w:t>
      </w:r>
      <w:r w:rsidRPr="00811495">
        <w:fldChar w:fldCharType="end"/>
      </w:r>
      <w:r w:rsidRPr="00811495">
        <w:rPr>
          <w:rFonts w:hint="eastAsia"/>
        </w:rPr>
        <w:t>和</w:t>
      </w:r>
      <w:r w:rsidRPr="00811495">
        <w:fldChar w:fldCharType="begin"/>
      </w:r>
      <w:r w:rsidRPr="00811495">
        <w:instrText xml:space="preserve"> </w:instrText>
      </w:r>
      <w:r w:rsidRPr="00811495">
        <w:rPr>
          <w:rFonts w:hint="eastAsia"/>
        </w:rPr>
        <w:instrText>REF _Ref100650673 \h</w:instrText>
      </w:r>
      <w:r w:rsidRPr="00811495">
        <w:instrText xml:space="preserve"> </w:instrText>
      </w:r>
      <w:r>
        <w:instrText xml:space="preserve"> \* MERGEFORMAT </w:instrText>
      </w:r>
      <w:r w:rsidRPr="00811495">
        <w:fldChar w:fldCharType="separate"/>
      </w:r>
      <w:r w:rsidRPr="00811495">
        <w:rPr>
          <w:rFonts w:eastAsiaTheme="minorEastAsia"/>
        </w:rPr>
        <w:t>表</w:t>
      </w:r>
      <w:r w:rsidRPr="00811495">
        <w:rPr>
          <w:rFonts w:eastAsiaTheme="minorEastAsia"/>
          <w:noProof/>
        </w:rPr>
        <w:t>4</w:t>
      </w:r>
      <w:r w:rsidRPr="00811495">
        <w:rPr>
          <w:rFonts w:eastAsiaTheme="minorEastAsia"/>
        </w:rPr>
        <w:t>.</w:t>
      </w:r>
      <w:r w:rsidRPr="00811495">
        <w:rPr>
          <w:rFonts w:eastAsiaTheme="minorEastAsia"/>
          <w:noProof/>
        </w:rPr>
        <w:t>9</w:t>
      </w:r>
      <w:r w:rsidRPr="00811495">
        <w:fldChar w:fldCharType="end"/>
      </w:r>
      <w:r w:rsidRPr="00811495">
        <w:rPr>
          <w:rFonts w:hint="eastAsia"/>
        </w:rPr>
        <w:t>所</w:t>
      </w:r>
      <w:r>
        <w:rPr>
          <w:rFonts w:hint="eastAsia"/>
          <w:szCs w:val="21"/>
        </w:rPr>
        <w:t>示，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D661B22" w14:textId="5E0E8CE6"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w:t>
      </w:r>
      <w:r w:rsidR="006E3A76">
        <w:rPr>
          <w:rFonts w:hint="eastAsia"/>
          <w:szCs w:val="21"/>
        </w:rPr>
        <w:lastRenderedPageBreak/>
        <w:t>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2" w:name="_Ref99804011"/>
      <w:r>
        <w:rPr>
          <w:rFonts w:hint="eastAsia"/>
          <w:szCs w:val="21"/>
        </w:rPr>
        <w:t>自注意力模块中的知识蒸馏模块的重要性</w:t>
      </w:r>
      <w:bookmarkEnd w:id="212"/>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41A02F9A"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3"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3"/>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05pt;height:12.05pt" o:ole="">
            <v:imagedata r:id="rId72" o:title=""/>
          </v:shape>
          <o:OLEObject Type="Embed" ProgID="Equation.3" ShapeID="_x0000_i1049" DrawAspect="Content" ObjectID="_1711744789" r:id="rId73"/>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05pt;height:12.05pt" o:ole="">
            <v:imagedata r:id="rId72" o:title=""/>
          </v:shape>
          <o:OLEObject Type="Embed" ProgID="Equation.3" ShapeID="_x0000_i1050" DrawAspect="Content" ObjectID="_1711744790" r:id="rId7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w:t>
      </w:r>
      <w:r w:rsidR="004D3F48">
        <w:rPr>
          <w:rFonts w:hint="eastAsia"/>
          <w:szCs w:val="21"/>
        </w:rPr>
        <w:lastRenderedPageBreak/>
        <w:t>能</w:t>
      </w:r>
      <w:r w:rsidR="00430872">
        <w:rPr>
          <w:rFonts w:hint="eastAsia"/>
          <w:szCs w:val="21"/>
        </w:rPr>
        <w:t>也在逐步提升。</w:t>
      </w:r>
    </w:p>
    <w:p w14:paraId="54A27D5D" w14:textId="1925DAC9" w:rsidR="009F151B" w:rsidRDefault="00E770D1">
      <w:pPr>
        <w:pStyle w:val="3"/>
        <w:rPr>
          <w:szCs w:val="21"/>
        </w:rPr>
      </w:pPr>
      <w:bookmarkStart w:id="214"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4"/>
    </w:p>
    <w:p w14:paraId="701D8432" w14:textId="67CFC9A3"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5F6F397F" w14:textId="4955207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04F19407"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w:t>
      </w:r>
      <w:r>
        <w:rPr>
          <w:rFonts w:hint="eastAsia"/>
          <w:szCs w:val="21"/>
        </w:rPr>
        <w:lastRenderedPageBreak/>
        <w:t>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77777777" w:rsidR="00A04289" w:rsidRPr="00935728" w:rsidRDefault="00A04289" w:rsidP="00A04289">
      <w:pPr>
        <w:ind w:firstLine="480"/>
      </w:pPr>
      <w:r>
        <w:rPr>
          <w:rFonts w:hint="eastAsia"/>
          <w:szCs w:val="21"/>
        </w:rPr>
        <w:t>实验结</w:t>
      </w:r>
      <w:r w:rsidRPr="00935728">
        <w:rPr>
          <w:rFonts w:hint="eastAsia"/>
        </w:rPr>
        <w:t>果如</w:t>
      </w:r>
      <w:r w:rsidRPr="00935728">
        <w:fldChar w:fldCharType="begin"/>
      </w:r>
      <w:r w:rsidRPr="00935728">
        <w:instrText xml:space="preserve"> </w:instrText>
      </w:r>
      <w:r w:rsidRPr="00935728">
        <w:rPr>
          <w:rFonts w:hint="eastAsia"/>
        </w:rPr>
        <w:instrText>REF _Ref100672980 \h</w:instrText>
      </w:r>
      <w:r w:rsidRPr="00935728">
        <w:instrText xml:space="preserve">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1</w:t>
      </w:r>
      <w:r w:rsidRPr="00935728">
        <w:fldChar w:fldCharType="end"/>
      </w:r>
      <w:r>
        <w:rPr>
          <w:rFonts w:hint="eastAsia"/>
        </w:rPr>
        <w:t>、</w:t>
      </w:r>
      <w:r w:rsidRPr="00935728">
        <w:fldChar w:fldCharType="begin"/>
      </w:r>
      <w:r w:rsidRPr="00935728">
        <w:instrText xml:space="preserve"> REF _Ref100672982 \h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2</w:t>
      </w:r>
      <w:r w:rsidRPr="00935728">
        <w:fldChar w:fldCharType="end"/>
      </w:r>
      <w:r>
        <w:rPr>
          <w:rFonts w:hint="eastAsia"/>
        </w:rPr>
        <w:t>、</w:t>
      </w:r>
      <w:r w:rsidRPr="00935728">
        <w:fldChar w:fldCharType="begin"/>
      </w:r>
      <w:r w:rsidRPr="00935728">
        <w:instrText xml:space="preserve"> REF _Ref100672984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3</w:t>
      </w:r>
      <w:r w:rsidRPr="00935728">
        <w:fldChar w:fldCharType="end"/>
      </w:r>
      <w:r>
        <w:rPr>
          <w:rFonts w:hint="eastAsia"/>
        </w:rPr>
        <w:t>、</w:t>
      </w:r>
      <w:r w:rsidRPr="00935728">
        <w:fldChar w:fldCharType="begin"/>
      </w:r>
      <w:r w:rsidRPr="00935728">
        <w:instrText xml:space="preserve"> REF _Ref100672985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4</w:t>
      </w:r>
      <w:r w:rsidRPr="00935728">
        <w:fldChar w:fldCharType="end"/>
      </w:r>
      <w:r w:rsidRPr="00935728">
        <w:rPr>
          <w:rFonts w:hint="eastAsia"/>
        </w:rPr>
        <w:t>所示</w:t>
      </w:r>
      <w:r>
        <w:rPr>
          <w:rFonts w:hint="eastAsia"/>
        </w:rPr>
        <w:t>，</w:t>
      </w:r>
      <w:r>
        <w:rPr>
          <w:rFonts w:hint="eastAsia"/>
          <w:szCs w:val="21"/>
        </w:rPr>
        <w:t>其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5313B9F"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15" w:name="_Ref99806328"/>
      <w:r>
        <w:rPr>
          <w:szCs w:val="21"/>
        </w:rPr>
        <w:t>敏感性分析</w:t>
      </w:r>
      <w:bookmarkEnd w:id="215"/>
    </w:p>
    <w:p w14:paraId="6995D922" w14:textId="191398D0"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Pr>
          <w:rFonts w:hint="eastAsia"/>
        </w:rPr>
        <w:t>（</w:t>
      </w:r>
      <w:r>
        <w:rPr>
          <w:noProof/>
        </w:rPr>
        <w:t>3</w:t>
      </w:r>
      <w:r>
        <w:t>.</w:t>
      </w:r>
      <w:r>
        <w:rPr>
          <w:noProof/>
        </w:rPr>
        <w:t>13</w:t>
      </w:r>
      <w:r>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w:t>
      </w:r>
      <w:r>
        <w:rPr>
          <w:rFonts w:hint="eastAsia"/>
          <w:szCs w:val="21"/>
        </w:rPr>
        <w:lastRenderedPageBreak/>
        <w:t>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6"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16"/>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7" w:name="_Ref100735741"/>
      <w:bookmarkStart w:id="218"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17"/>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8"/>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6F585B9F"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Pr="001A1A29">
        <w:rPr>
          <w:rFonts w:eastAsiaTheme="minorEastAsia"/>
        </w:rPr>
        <w:t>表</w:t>
      </w:r>
      <w:r w:rsidRPr="001A1A29">
        <w:rPr>
          <w:rFonts w:eastAsiaTheme="minorEastAsia"/>
          <w:noProof/>
        </w:rPr>
        <w:t>4</w:t>
      </w:r>
      <w:r w:rsidRPr="001A1A29">
        <w:rPr>
          <w:rFonts w:eastAsiaTheme="minorEastAsia"/>
        </w:rPr>
        <w:t>.</w:t>
      </w:r>
      <w:r w:rsidRPr="001A1A29">
        <w:rPr>
          <w:rFonts w:eastAsiaTheme="minorEastAsia"/>
          <w:noProof/>
        </w:rPr>
        <w:t>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1F300C44"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Pr>
          <w:rFonts w:hint="eastAsia"/>
          <w:szCs w:val="21"/>
        </w:rPr>
        <w:t>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19" w:name="_Toc46962984"/>
      <w:bookmarkStart w:id="220" w:name="_Toc57189256"/>
      <w:bookmarkStart w:id="221" w:name="_Toc101106884"/>
      <w:r>
        <w:t>本章小结</w:t>
      </w:r>
      <w:bookmarkEnd w:id="219"/>
      <w:bookmarkEnd w:id="220"/>
      <w:bookmarkEnd w:id="221"/>
    </w:p>
    <w:p w14:paraId="1D33DD72" w14:textId="3FA4721F" w:rsidR="008369D2" w:rsidRDefault="00A24E16">
      <w:pPr>
        <w:ind w:firstLineChars="200" w:firstLine="480"/>
      </w:pPr>
      <w:bookmarkStart w:id="222" w:name="_Toc45060059"/>
      <w:bookmarkStart w:id="223" w:name="_Toc46962985"/>
      <w:bookmarkStart w:id="224" w:name="_Toc45060462"/>
      <w:bookmarkStart w:id="225" w:name="_Toc229915056"/>
      <w:bookmarkStart w:id="226" w:name="_Toc379915077"/>
      <w:bookmarkStart w:id="227" w:name="_Toc444250107"/>
      <w:bookmarkStart w:id="228" w:name="_Toc377235993"/>
      <w:bookmarkStart w:id="229" w:name="_Toc229791453"/>
      <w:bookmarkStart w:id="230" w:name="_Toc380663938"/>
      <w:bookmarkStart w:id="231" w:name="_Toc437362283"/>
      <w:bookmarkStart w:id="232" w:name="_Toc437362349"/>
      <w:bookmarkEnd w:id="183"/>
      <w:bookmarkEnd w:id="222"/>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1C4793" w:rsidRPr="002F2BFC">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t>，</w:t>
      </w:r>
      <w:r>
        <w:t>Stanford 40</w:t>
      </w:r>
      <w:r w:rsidR="005C2930">
        <w:t xml:space="preserve"> Actions</w:t>
      </w:r>
      <w:r>
        <w:t>，</w:t>
      </w:r>
      <w:r>
        <w:t>Stanford Dogs</w:t>
      </w:r>
      <w:r>
        <w:t>，</w:t>
      </w:r>
      <w:r>
        <w:t xml:space="preserve">MIT </w:t>
      </w:r>
      <w:r>
        <w:lastRenderedPageBreak/>
        <w:t>Indoor Scene Recognition</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3" w:name="_Toc57189257"/>
      <w:bookmarkStart w:id="234" w:name="_Toc101106885"/>
      <w:r>
        <w:lastRenderedPageBreak/>
        <w:t>总结与展望</w:t>
      </w:r>
      <w:bookmarkEnd w:id="223"/>
      <w:bookmarkEnd w:id="224"/>
      <w:bookmarkEnd w:id="233"/>
      <w:bookmarkEnd w:id="234"/>
    </w:p>
    <w:p w14:paraId="2C03CF6B" w14:textId="77777777" w:rsidR="009F151B" w:rsidRDefault="00A24E16">
      <w:pPr>
        <w:pStyle w:val="2"/>
      </w:pPr>
      <w:bookmarkStart w:id="235" w:name="_Toc99472896"/>
      <w:bookmarkStart w:id="236" w:name="_Toc101106886"/>
      <w:r>
        <w:rPr>
          <w:rFonts w:hint="eastAsia"/>
        </w:rPr>
        <w:t>主要工作总结</w:t>
      </w:r>
      <w:bookmarkEnd w:id="235"/>
      <w:bookmarkEnd w:id="236"/>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4306B805"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BF5192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6DED4F94"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w:t>
      </w:r>
      <w:r w:rsidR="00EF2266">
        <w:rPr>
          <w:vertAlign w:val="superscript"/>
        </w:rPr>
        <w:t>1</w:t>
      </w:r>
      <w:r w:rsidR="003B0899">
        <w:rPr>
          <w:vertAlign w:val="superscript"/>
        </w:rPr>
        <w:t>]</w:t>
      </w:r>
      <w:r w:rsidR="003B0899" w:rsidRPr="002F2BFC">
        <w:rPr>
          <w:rFonts w:hint="eastAsia"/>
        </w:rPr>
        <w:t>，</w:t>
      </w:r>
      <w:r w:rsidR="003B0899">
        <w:rPr>
          <w:rFonts w:hint="eastAsia"/>
        </w:rPr>
        <w:t>T</w:t>
      </w:r>
      <w:r w:rsidR="003B0899">
        <w:t>iny ImageNet</w:t>
      </w:r>
      <w:r w:rsidR="003B0899" w:rsidRPr="00766C8E">
        <w:rPr>
          <w:vertAlign w:val="superscript"/>
        </w:rPr>
        <w:t>[4</w:t>
      </w:r>
      <w:r w:rsidR="00E75721">
        <w:rPr>
          <w:vertAlign w:val="superscript"/>
        </w:rPr>
        <w:t>2</w:t>
      </w:r>
      <w:r w:rsidR="003B0899" w:rsidRPr="00766C8E">
        <w:rPr>
          <w:vertAlign w:val="superscript"/>
        </w:rPr>
        <w:t>]</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w:t>
      </w:r>
      <w:r w:rsidR="002C415E">
        <w:rPr>
          <w:rFonts w:eastAsiaTheme="minorEastAsia"/>
          <w:bCs/>
          <w:szCs w:val="21"/>
          <w:vertAlign w:val="superscript"/>
        </w:rPr>
        <w:t>3</w:t>
      </w:r>
      <w:r w:rsidR="00BE451A" w:rsidRPr="00FE12A4">
        <w:rPr>
          <w:rFonts w:eastAsiaTheme="minorEastAsia" w:hint="eastAsia"/>
          <w:bCs/>
          <w:szCs w:val="21"/>
          <w:vertAlign w:val="superscript"/>
        </w:rPr>
        <w:t>]</w:t>
      </w:r>
      <w:r w:rsidR="00BE451A" w:rsidRPr="00BE451A">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BE451A" w:rsidRPr="00E600B1">
        <w:rPr>
          <w:rFonts w:eastAsiaTheme="minorEastAsia" w:hint="eastAsia"/>
          <w:bCs/>
          <w:szCs w:val="21"/>
          <w:vertAlign w:val="superscript"/>
        </w:rPr>
        <w:t>[4</w:t>
      </w:r>
      <w:r w:rsidR="000D46F2">
        <w:rPr>
          <w:rFonts w:eastAsiaTheme="minorEastAsia"/>
          <w:bCs/>
          <w:szCs w:val="21"/>
          <w:vertAlign w:val="superscript"/>
        </w:rPr>
        <w:t>4</w:t>
      </w:r>
      <w:r w:rsidR="00BE451A" w:rsidRPr="00E600B1">
        <w:rPr>
          <w:rFonts w:eastAsiaTheme="minorEastAsia" w:hint="eastAsia"/>
          <w:bCs/>
          <w:szCs w:val="21"/>
          <w:vertAlign w:val="superscript"/>
        </w:rPr>
        <w:t>]</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w:t>
      </w:r>
      <w:r w:rsidR="004A3CA0">
        <w:rPr>
          <w:rFonts w:eastAsiaTheme="minorEastAsia"/>
          <w:bCs/>
          <w:szCs w:val="21"/>
          <w:vertAlign w:val="superscript"/>
        </w:rPr>
        <w:t>5</w:t>
      </w:r>
      <w:r w:rsidR="00BE451A" w:rsidRPr="0007198D">
        <w:rPr>
          <w:rFonts w:eastAsiaTheme="minorEastAsia" w:hint="eastAsia"/>
          <w:bCs/>
          <w:szCs w:val="21"/>
          <w:vertAlign w:val="superscript"/>
        </w:rPr>
        <w:t>]</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w:t>
      </w:r>
      <w:r w:rsidR="00AE74DB">
        <w:rPr>
          <w:rFonts w:eastAsiaTheme="minorEastAsia"/>
          <w:bCs/>
          <w:szCs w:val="21"/>
          <w:vertAlign w:val="superscript"/>
        </w:rPr>
        <w:t>6</w:t>
      </w:r>
      <w:r w:rsidR="00BE451A" w:rsidRPr="00565433">
        <w:rPr>
          <w:rFonts w:eastAsiaTheme="minorEastAsia" w:hint="eastAsia"/>
          <w:bCs/>
          <w:szCs w:val="21"/>
          <w:vertAlign w:val="superscript"/>
        </w:rPr>
        <w:t>]</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7" w:name="_Toc99472897"/>
      <w:bookmarkStart w:id="238" w:name="_Toc101106887"/>
      <w:r>
        <w:t>主要创新点</w:t>
      </w:r>
      <w:bookmarkEnd w:id="237"/>
      <w:bookmarkEnd w:id="238"/>
    </w:p>
    <w:p w14:paraId="76A0575A" w14:textId="1D763C1F" w:rsidR="001B5424" w:rsidRDefault="001664A9">
      <w:pPr>
        <w:ind w:firstLineChars="200" w:firstLine="480"/>
      </w:pPr>
      <w:r>
        <w:rPr>
          <w:rFonts w:hint="eastAsia"/>
        </w:rPr>
        <w:t>主要创新点可以归纳如下：</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lastRenderedPageBreak/>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39" w:name="_Toc57189260"/>
      <w:bookmarkStart w:id="240" w:name="_Toc45060465"/>
      <w:bookmarkStart w:id="241" w:name="_Toc46962988"/>
      <w:bookmarkStart w:id="242" w:name="_Toc101106888"/>
      <w:r>
        <w:rPr>
          <w:rFonts w:hint="eastAsia"/>
        </w:rPr>
        <w:t>未来工作</w:t>
      </w:r>
      <w:r>
        <w:t>展望</w:t>
      </w:r>
      <w:bookmarkEnd w:id="239"/>
      <w:bookmarkEnd w:id="240"/>
      <w:bookmarkEnd w:id="241"/>
      <w:bookmarkEnd w:id="242"/>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4DA5F43E" w:rsidR="009F151B" w:rsidRDefault="00A24E16">
      <w:pPr>
        <w:ind w:firstLineChars="200" w:firstLine="480"/>
      </w:pPr>
      <w:r>
        <w:rPr>
          <w:rFonts w:hint="eastAsia"/>
        </w:rPr>
        <w:t>因为时间所限，</w:t>
      </w:r>
      <w:r>
        <w:rPr>
          <w:rFonts w:hint="eastAsia"/>
        </w:rPr>
        <w:t>SKDSA</w:t>
      </w:r>
      <w:r>
        <w:rPr>
          <w:rFonts w:hint="eastAsia"/>
        </w:rPr>
        <w:t>模型的卷积网络架构只尝试了</w:t>
      </w:r>
      <w:proofErr w:type="spellStart"/>
      <w:r w:rsidR="00C27404">
        <w:rPr>
          <w:rFonts w:hint="eastAsia"/>
        </w:rPr>
        <w:t>R</w:t>
      </w:r>
      <w:r w:rsidR="00C27404">
        <w:t>esNet</w:t>
      </w:r>
      <w:proofErr w:type="spellEnd"/>
      <w:r>
        <w:rPr>
          <w:rFonts w:hint="eastAsia"/>
        </w:rPr>
        <w:t>、</w:t>
      </w:r>
      <w:r w:rsidR="00A271A9">
        <w:rPr>
          <w:rFonts w:hint="eastAsia"/>
        </w:rPr>
        <w:t>WRN</w:t>
      </w:r>
      <w:r>
        <w:rPr>
          <w:rFonts w:hint="eastAsia"/>
        </w:rPr>
        <w:t>、</w:t>
      </w:r>
      <w:proofErr w:type="spellStart"/>
      <w:r w:rsidR="00A271A9">
        <w:rPr>
          <w:rFonts w:hint="eastAsia"/>
        </w:rPr>
        <w:t>D</w:t>
      </w:r>
      <w:r w:rsidR="00A271A9">
        <w:t>enseNet</w:t>
      </w:r>
      <w:proofErr w:type="spellEnd"/>
      <w:r>
        <w:rPr>
          <w:rFonts w:hint="eastAsia"/>
        </w:rPr>
        <w:t>三种架构。未来可以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5"/>
      <w:bookmarkEnd w:id="226"/>
      <w:bookmarkEnd w:id="227"/>
      <w:bookmarkEnd w:id="228"/>
      <w:bookmarkEnd w:id="229"/>
      <w:bookmarkEnd w:id="230"/>
      <w:bookmarkEnd w:id="231"/>
      <w:bookmarkEnd w:id="232"/>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3" w:name="_Toc45060466"/>
      <w:bookmarkStart w:id="244" w:name="_Toc46962989"/>
      <w:bookmarkStart w:id="245" w:name="_Toc57189261"/>
      <w:bookmarkStart w:id="246" w:name="_Toc57978763"/>
      <w:bookmarkStart w:id="247" w:name="_Toc379915082"/>
      <w:bookmarkStart w:id="248" w:name="_Toc377235997"/>
      <w:bookmarkStart w:id="249" w:name="_Toc444250111"/>
      <w:bookmarkStart w:id="250" w:name="_Toc437362354"/>
      <w:bookmarkStart w:id="251" w:name="_Toc229915060"/>
      <w:bookmarkStart w:id="252" w:name="_Toc199381024"/>
      <w:bookmarkStart w:id="253" w:name="_Toc199901761"/>
      <w:bookmarkStart w:id="254" w:name="_Toc229791457"/>
      <w:bookmarkStart w:id="255" w:name="_Toc46962990"/>
      <w:bookmarkStart w:id="256" w:name="_Toc45060467"/>
      <w:bookmarkStart w:id="257" w:name="_Toc57189262"/>
      <w:bookmarkStart w:id="258" w:name="_Toc101106889"/>
      <w:r w:rsidRPr="00E76469">
        <w:lastRenderedPageBreak/>
        <w:t>致</w:t>
      </w:r>
      <w:r w:rsidRPr="00E76469">
        <w:t xml:space="preserve">  </w:t>
      </w:r>
      <w:r w:rsidRPr="00E76469">
        <w:t>谢</w:t>
      </w:r>
      <w:bookmarkEnd w:id="243"/>
      <w:bookmarkEnd w:id="244"/>
      <w:bookmarkEnd w:id="245"/>
      <w:bookmarkEnd w:id="246"/>
      <w:bookmarkEnd w:id="258"/>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59" w:name="_Toc101106890"/>
      <w:r>
        <w:lastRenderedPageBreak/>
        <w:t>参考文献</w:t>
      </w:r>
      <w:bookmarkStart w:id="260" w:name="_Toc437362355"/>
      <w:bookmarkStart w:id="261" w:name="_Toc377235998"/>
      <w:bookmarkStart w:id="262" w:name="_Toc379915083"/>
      <w:bookmarkEnd w:id="247"/>
      <w:bookmarkEnd w:id="248"/>
      <w:bookmarkEnd w:id="249"/>
      <w:bookmarkEnd w:id="250"/>
      <w:bookmarkEnd w:id="251"/>
      <w:bookmarkEnd w:id="252"/>
      <w:bookmarkEnd w:id="253"/>
      <w:bookmarkEnd w:id="254"/>
      <w:bookmarkEnd w:id="255"/>
      <w:bookmarkEnd w:id="256"/>
      <w:bookmarkEnd w:id="257"/>
      <w:bookmarkEnd w:id="259"/>
    </w:p>
    <w:p w14:paraId="365D0884" w14:textId="0819E71A" w:rsidR="00CA7344" w:rsidRDefault="0030527B" w:rsidP="006820E8">
      <w:pPr>
        <w:ind w:left="566" w:hangingChars="236" w:hanging="566"/>
        <w:rPr>
          <w:color w:val="000000" w:themeColor="text1"/>
        </w:rPr>
      </w:pPr>
      <w:bookmarkStart w:id="263" w:name="_Toc45060468"/>
      <w:bookmarkStart w:id="264" w:name="_Toc444250112"/>
      <w:bookmarkStart w:id="265" w:name="_Toc57189263"/>
      <w:bookmarkStart w:id="266"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Default="006820E8" w:rsidP="006820E8">
      <w:pPr>
        <w:ind w:left="566" w:hangingChars="236" w:hanging="566"/>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t xml:space="preserve"> </w:t>
      </w:r>
      <w:r w:rsidR="00EF3E1C" w:rsidRPr="00EF3E1C">
        <w:t>1205-1212</w:t>
      </w:r>
      <w:r w:rsidR="003F5FF9">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67" w:name="_Toc101106891"/>
      <w:r>
        <w:lastRenderedPageBreak/>
        <w:t>附录</w:t>
      </w:r>
      <w:r>
        <w:t>1</w:t>
      </w:r>
      <w:r>
        <w:rPr>
          <w:rFonts w:hint="eastAsia"/>
        </w:rPr>
        <w:t xml:space="preserve">  </w:t>
      </w:r>
      <w:r>
        <w:t>攻读硕士学位期间取得的</w:t>
      </w:r>
      <w:r>
        <w:rPr>
          <w:rFonts w:hint="eastAsia"/>
        </w:rPr>
        <w:t>研究</w:t>
      </w:r>
      <w:r>
        <w:t>成果</w:t>
      </w:r>
      <w:bookmarkEnd w:id="260"/>
      <w:bookmarkEnd w:id="261"/>
      <w:bookmarkEnd w:id="262"/>
      <w:bookmarkEnd w:id="263"/>
      <w:bookmarkEnd w:id="264"/>
      <w:bookmarkEnd w:id="265"/>
      <w:bookmarkEnd w:id="266"/>
      <w:bookmarkEnd w:id="267"/>
    </w:p>
    <w:p w14:paraId="45ED124A" w14:textId="77777777" w:rsidR="00A02AB1" w:rsidRDefault="00A02AB1" w:rsidP="00A02AB1">
      <w:pPr>
        <w:ind w:left="566" w:hangingChars="235" w:hanging="566"/>
        <w:rPr>
          <w:b/>
          <w:color w:val="000000" w:themeColor="text1"/>
        </w:rPr>
      </w:pPr>
      <w:bookmarkStart w:id="268" w:name="_Toc444250113"/>
      <w:bookmarkStart w:id="269" w:name="_Toc45060469"/>
      <w:r>
        <w:rPr>
          <w:rFonts w:hint="eastAsia"/>
          <w:b/>
          <w:color w:val="000000" w:themeColor="text1"/>
        </w:rPr>
        <w:t>投稿论文</w:t>
      </w:r>
    </w:p>
    <w:p w14:paraId="5D884FED" w14:textId="72FBCDD3" w:rsidR="009F151B" w:rsidRDefault="00A02AB1" w:rsidP="00D569FA">
      <w:pPr>
        <w:ind w:left="564" w:hangingChars="235" w:hanging="564"/>
      </w:pPr>
      <w:bookmarkStart w:id="270"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0"/>
    </w:p>
    <w:p w14:paraId="516F1AC0" w14:textId="77777777" w:rsidR="009F151B" w:rsidRDefault="00A24E16">
      <w:pPr>
        <w:pStyle w:val="1"/>
        <w:numPr>
          <w:ilvl w:val="0"/>
          <w:numId w:val="0"/>
        </w:numPr>
        <w:rPr>
          <w:color w:val="000000" w:themeColor="text1"/>
        </w:rPr>
      </w:pPr>
      <w:bookmarkStart w:id="271" w:name="_Toc58230252"/>
      <w:bookmarkStart w:id="272" w:name="_Toc45060470"/>
      <w:bookmarkStart w:id="273" w:name="_Toc57189264"/>
      <w:bookmarkStart w:id="274" w:name="_Toc46962993"/>
      <w:bookmarkStart w:id="275" w:name="_Toc101106892"/>
      <w:bookmarkEnd w:id="268"/>
      <w:bookmarkEnd w:id="269"/>
      <w:r>
        <w:rPr>
          <w:color w:val="000000" w:themeColor="text1"/>
        </w:rPr>
        <w:lastRenderedPageBreak/>
        <w:t>附录</w:t>
      </w:r>
      <w:r>
        <w:rPr>
          <w:color w:val="000000" w:themeColor="text1"/>
        </w:rPr>
        <w:t xml:space="preserve">2  </w:t>
      </w:r>
      <w:r>
        <w:rPr>
          <w:color w:val="000000" w:themeColor="text1"/>
        </w:rPr>
        <w:t>攻读学位期间参加的科研项目</w:t>
      </w:r>
      <w:bookmarkEnd w:id="271"/>
      <w:bookmarkEnd w:id="275"/>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6" w:name="_Toc46962992"/>
      <w:bookmarkStart w:id="277" w:name="_Toc56674613"/>
      <w:bookmarkStart w:id="278" w:name="_Toc47372436"/>
      <w:bookmarkStart w:id="279" w:name="_Toc58230253"/>
      <w:bookmarkStart w:id="280" w:name="_Toc101106893"/>
      <w:r>
        <w:rPr>
          <w:color w:val="000000" w:themeColor="text1"/>
        </w:rPr>
        <w:lastRenderedPageBreak/>
        <w:t>附录</w:t>
      </w:r>
      <w:r>
        <w:rPr>
          <w:color w:val="000000" w:themeColor="text1"/>
        </w:rPr>
        <w:t xml:space="preserve">3  </w:t>
      </w:r>
      <w:r>
        <w:rPr>
          <w:color w:val="000000" w:themeColor="text1"/>
        </w:rPr>
        <w:t>中英文缩写对照表</w:t>
      </w:r>
      <w:bookmarkEnd w:id="276"/>
      <w:bookmarkEnd w:id="277"/>
      <w:bookmarkEnd w:id="278"/>
      <w:bookmarkEnd w:id="279"/>
      <w:bookmarkEnd w:id="280"/>
    </w:p>
    <w:p w14:paraId="7E1243DE" w14:textId="1AB0F5B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Be your own teacher</w:t>
      </w:r>
      <w:r w:rsidR="004D5405">
        <w:rPr>
          <w:rFonts w:hint="eastAsia"/>
          <w:color w:val="000000" w:themeColor="text1"/>
        </w:rPr>
        <w:t>（做自己的</w:t>
      </w:r>
      <w:r w:rsidR="00E74B91">
        <w:rPr>
          <w:rFonts w:hint="eastAsia"/>
          <w:color w:val="000000" w:themeColor="text1"/>
        </w:rPr>
        <w:t>教师</w:t>
      </w:r>
      <w:r w:rsidR="004D5405">
        <w:rPr>
          <w:rFonts w:hint="eastAsia"/>
          <w:color w:val="000000" w:themeColor="text1"/>
        </w:rPr>
        <w:t>）</w:t>
      </w:r>
    </w:p>
    <w:p w14:paraId="1DC28A18" w14:textId="1861436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Class-wise self-knowledge distillation</w:t>
      </w:r>
      <w:r w:rsidR="00AF3668">
        <w:rPr>
          <w:rFonts w:hint="eastAsia"/>
          <w:color w:val="000000" w:themeColor="text1"/>
        </w:rPr>
        <w:t>（</w:t>
      </w:r>
      <w:r w:rsidR="00AF3668">
        <w:rPr>
          <w:rFonts w:hint="eastAsia"/>
        </w:rPr>
        <w:t>类级别上的</w:t>
      </w:r>
      <w:proofErr w:type="gramStart"/>
      <w:r w:rsidR="00AF3668">
        <w:rPr>
          <w:rFonts w:hint="eastAsia"/>
        </w:rPr>
        <w:t>自知识</w:t>
      </w:r>
      <w:proofErr w:type="gramEnd"/>
      <w:r w:rsidR="00AF3668">
        <w:rPr>
          <w:rFonts w:hint="eastAsia"/>
        </w:rPr>
        <w:t>蒸馏</w:t>
      </w:r>
      <w:r w:rsidR="00AF3668">
        <w:rPr>
          <w:rFonts w:hint="eastAsia"/>
          <w:color w:val="000000" w:themeColor="text1"/>
        </w:rPr>
        <w:t>）</w:t>
      </w:r>
      <w:r>
        <w:rPr>
          <w:color w:val="000000" w:themeColor="text1"/>
        </w:rPr>
        <w:t xml:space="preserve"> </w:t>
      </w:r>
    </w:p>
    <w:p w14:paraId="424E480A" w14:textId="4E102989"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497C0128"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6A680DAB"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7613880D"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istillation</w:t>
      </w:r>
      <w:r w:rsidR="00A64E15">
        <w:rPr>
          <w:color w:val="000000" w:themeColor="text1"/>
        </w:rPr>
        <w:t xml:space="preserve"> </w:t>
      </w:r>
    </w:p>
    <w:p w14:paraId="74DB7FA0" w14:textId="0865952C" w:rsidR="00107136" w:rsidRDefault="00A64E15" w:rsidP="00A64E15">
      <w:pPr>
        <w:ind w:left="1680" w:firstLine="420"/>
        <w:jc w:val="left"/>
        <w:rPr>
          <w:color w:val="000000" w:themeColor="text1"/>
        </w:rPr>
      </w:pPr>
      <w:r>
        <w:rPr>
          <w:rFonts w:hint="eastAsia"/>
          <w:color w:val="000000" w:themeColor="text1"/>
        </w:rPr>
        <w:t>（通</w:t>
      </w:r>
      <w:r w:rsidR="008F0562" w:rsidRPr="005B11CC">
        <w:rPr>
          <w:rFonts w:hint="eastAsia"/>
        </w:rPr>
        <w:t>过</w:t>
      </w:r>
      <w:proofErr w:type="gramStart"/>
      <w:r w:rsidR="008F0562" w:rsidRPr="005B11CC">
        <w:rPr>
          <w:rFonts w:hint="eastAsia"/>
        </w:rPr>
        <w:t>自知识</w:t>
      </w:r>
      <w:proofErr w:type="gramEnd"/>
      <w:r w:rsidR="008F0562" w:rsidRPr="005B11CC">
        <w:rPr>
          <w:rFonts w:hint="eastAsia"/>
        </w:rPr>
        <w:t>蒸馏进行特征精炼</w:t>
      </w:r>
      <w:r w:rsidR="000702A1">
        <w:rPr>
          <w:rFonts w:hint="eastAsia"/>
        </w:rPr>
        <w:t>）</w:t>
      </w:r>
    </w:p>
    <w:p w14:paraId="23BC13BD" w14:textId="00BDECA8"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Generative adversarial networks</w:t>
      </w:r>
      <w:r w:rsidR="004A67FF">
        <w:rPr>
          <w:rFonts w:hint="eastAsia"/>
        </w:rPr>
        <w:t>（</w:t>
      </w:r>
      <w:r w:rsidR="0000326C">
        <w:rPr>
          <w:rFonts w:hint="eastAsia"/>
        </w:rPr>
        <w:t>生成对抗网络</w:t>
      </w:r>
      <w:r w:rsidR="004A67FF">
        <w:rPr>
          <w:rFonts w:hint="eastAsia"/>
        </w:rPr>
        <w:t>）</w:t>
      </w:r>
    </w:p>
    <w:p w14:paraId="05E620B4" w14:textId="11120C14" w:rsidR="00DB499F" w:rsidRDefault="00D723A5" w:rsidP="00107136">
      <w:pPr>
        <w:jc w:val="left"/>
      </w:pPr>
      <w:r w:rsidRPr="00D723A5">
        <w:t>PD-BYOT</w:t>
      </w:r>
      <w:r>
        <w:tab/>
      </w:r>
      <w:r>
        <w:tab/>
      </w:r>
      <w:r>
        <w:tab/>
      </w:r>
      <w:r w:rsidRPr="00D723A5">
        <w:t xml:space="preserve">Per-block </w:t>
      </w:r>
      <w:r w:rsidR="00373B27">
        <w:t>d</w:t>
      </w:r>
      <w:r w:rsidRPr="00D723A5">
        <w:t xml:space="preserve">ecay based </w:t>
      </w:r>
      <w:r w:rsidR="006B4C33">
        <w:t>be your own teacher</w:t>
      </w:r>
      <w:r w:rsidR="00DB499F">
        <w:t xml:space="preserve"> </w:t>
      </w:r>
    </w:p>
    <w:p w14:paraId="087E4871" w14:textId="40AB9222" w:rsidR="00770A61" w:rsidRDefault="004C4A2C" w:rsidP="00DB499F">
      <w:pPr>
        <w:ind w:left="1680" w:firstLine="420"/>
        <w:jc w:val="left"/>
      </w:pPr>
      <w:r>
        <w:rPr>
          <w:rFonts w:hint="eastAsia"/>
        </w:rPr>
        <w:t>（逐块衰减的做自己的教师）</w:t>
      </w:r>
      <w:r w:rsidR="00697D9E">
        <w:t xml:space="preserve"> </w:t>
      </w:r>
    </w:p>
    <w:p w14:paraId="66CAC5A7" w14:textId="19CC4382"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276D77">
        <w:rPr>
          <w:rFonts w:hint="eastAsia"/>
          <w:color w:val="000000" w:themeColor="text1"/>
        </w:rPr>
        <w:t>（深度残差网络）</w:t>
      </w:r>
      <w:r w:rsidR="008642A4">
        <w:rPr>
          <w:color w:val="000000" w:themeColor="text1"/>
        </w:rPr>
        <w:t xml:space="preserve"> </w:t>
      </w:r>
    </w:p>
    <w:p w14:paraId="6415B8BF" w14:textId="24DCBA9F"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attention network</w:t>
      </w:r>
      <w:r w:rsidR="003400DC">
        <w:rPr>
          <w:rFonts w:hint="eastAsia"/>
          <w:color w:val="000000" w:themeColor="text1"/>
        </w:rPr>
        <w:t>（自注意力网络）</w:t>
      </w:r>
      <w:r>
        <w:rPr>
          <w:color w:val="000000" w:themeColor="text1"/>
        </w:rPr>
        <w:t xml:space="preserve"> </w:t>
      </w:r>
    </w:p>
    <w:p w14:paraId="395D3A25" w14:textId="4B2A8FA5"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knowledge distillation based on self-a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4E91772C"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Self-supervised label a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3CE5298A"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Self-supervised label augmentation</w:t>
      </w:r>
      <w:r w:rsidR="009136F1">
        <w:rPr>
          <w:color w:val="000000" w:themeColor="text1"/>
        </w:rPr>
        <w:t xml:space="preserve"> based</w:t>
      </w:r>
      <w:r>
        <w:rPr>
          <w:color w:val="000000" w:themeColor="text1"/>
        </w:rPr>
        <w:t xml:space="preserve"> self-d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72"/>
    <w:bookmarkEnd w:id="273"/>
    <w:bookmarkEnd w:id="274"/>
    <w:p w14:paraId="337ABCE0" w14:textId="7E062005"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21B941" w14:textId="77777777" w:rsidR="00151F14" w:rsidRDefault="00151F14">
      <w:pPr>
        <w:spacing w:line="240" w:lineRule="auto"/>
      </w:pPr>
      <w:r>
        <w:separator/>
      </w:r>
    </w:p>
  </w:endnote>
  <w:endnote w:type="continuationSeparator" w:id="0">
    <w:p w14:paraId="019C4B91" w14:textId="77777777" w:rsidR="00151F14" w:rsidRDefault="00151F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A607C0" w14:textId="77777777" w:rsidR="00151F14" w:rsidRDefault="00151F14">
      <w:r>
        <w:separator/>
      </w:r>
    </w:p>
  </w:footnote>
  <w:footnote w:type="continuationSeparator" w:id="0">
    <w:p w14:paraId="0FDAC10F" w14:textId="77777777" w:rsidR="00151F14" w:rsidRDefault="00151F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3" w:name="_Hlk356490862"/>
    <w:bookmarkStart w:id="64" w:name="OLE_LINK4"/>
    <w:bookmarkStart w:id="65"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BC9"/>
    <w:rsid w:val="00004EBB"/>
    <w:rsid w:val="00005181"/>
    <w:rsid w:val="00005242"/>
    <w:rsid w:val="000052C2"/>
    <w:rsid w:val="00005559"/>
    <w:rsid w:val="00005995"/>
    <w:rsid w:val="00005F4A"/>
    <w:rsid w:val="000069F7"/>
    <w:rsid w:val="00006A25"/>
    <w:rsid w:val="00006DAC"/>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95E"/>
    <w:rsid w:val="00017B56"/>
    <w:rsid w:val="00017B69"/>
    <w:rsid w:val="00017C8B"/>
    <w:rsid w:val="00017D64"/>
    <w:rsid w:val="00017F4D"/>
    <w:rsid w:val="00017F6C"/>
    <w:rsid w:val="0002049B"/>
    <w:rsid w:val="000204D2"/>
    <w:rsid w:val="0002075E"/>
    <w:rsid w:val="00020DF1"/>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E3F"/>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4EFF"/>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4002C"/>
    <w:rsid w:val="0004018A"/>
    <w:rsid w:val="00040377"/>
    <w:rsid w:val="00040378"/>
    <w:rsid w:val="00040481"/>
    <w:rsid w:val="000408D0"/>
    <w:rsid w:val="00040C7F"/>
    <w:rsid w:val="00040FCD"/>
    <w:rsid w:val="00041318"/>
    <w:rsid w:val="000415FD"/>
    <w:rsid w:val="00041804"/>
    <w:rsid w:val="00041A99"/>
    <w:rsid w:val="000422F5"/>
    <w:rsid w:val="00042428"/>
    <w:rsid w:val="0004244C"/>
    <w:rsid w:val="000424D7"/>
    <w:rsid w:val="0004410E"/>
    <w:rsid w:val="000441AD"/>
    <w:rsid w:val="000443F6"/>
    <w:rsid w:val="0004452A"/>
    <w:rsid w:val="000446BE"/>
    <w:rsid w:val="000449B9"/>
    <w:rsid w:val="00044C68"/>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820"/>
    <w:rsid w:val="000758F2"/>
    <w:rsid w:val="00075969"/>
    <w:rsid w:val="00075CEE"/>
    <w:rsid w:val="00075D64"/>
    <w:rsid w:val="00075DC9"/>
    <w:rsid w:val="00075F71"/>
    <w:rsid w:val="00076E25"/>
    <w:rsid w:val="00076F52"/>
    <w:rsid w:val="0007712D"/>
    <w:rsid w:val="00077F95"/>
    <w:rsid w:val="00080518"/>
    <w:rsid w:val="00080CD4"/>
    <w:rsid w:val="00081039"/>
    <w:rsid w:val="0008111B"/>
    <w:rsid w:val="0008118E"/>
    <w:rsid w:val="000812D6"/>
    <w:rsid w:val="00081A19"/>
    <w:rsid w:val="00081F37"/>
    <w:rsid w:val="00081FC7"/>
    <w:rsid w:val="0008214B"/>
    <w:rsid w:val="00082217"/>
    <w:rsid w:val="00082438"/>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305A"/>
    <w:rsid w:val="000930D5"/>
    <w:rsid w:val="00093403"/>
    <w:rsid w:val="00093438"/>
    <w:rsid w:val="000934BD"/>
    <w:rsid w:val="000939BF"/>
    <w:rsid w:val="00093C04"/>
    <w:rsid w:val="0009428F"/>
    <w:rsid w:val="000944A9"/>
    <w:rsid w:val="00094530"/>
    <w:rsid w:val="000945CF"/>
    <w:rsid w:val="00094A02"/>
    <w:rsid w:val="00094F3D"/>
    <w:rsid w:val="000951E3"/>
    <w:rsid w:val="00095216"/>
    <w:rsid w:val="000952A5"/>
    <w:rsid w:val="00095699"/>
    <w:rsid w:val="00095F14"/>
    <w:rsid w:val="00096225"/>
    <w:rsid w:val="00096347"/>
    <w:rsid w:val="00096ECE"/>
    <w:rsid w:val="000975E4"/>
    <w:rsid w:val="00097B41"/>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11F"/>
    <w:rsid w:val="000C34C5"/>
    <w:rsid w:val="000C354E"/>
    <w:rsid w:val="000C3609"/>
    <w:rsid w:val="000C37C2"/>
    <w:rsid w:val="000C384C"/>
    <w:rsid w:val="000C38A2"/>
    <w:rsid w:val="000C3BA9"/>
    <w:rsid w:val="000C3EE6"/>
    <w:rsid w:val="000C41DE"/>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DB7"/>
    <w:rsid w:val="000D0A1E"/>
    <w:rsid w:val="000D0A74"/>
    <w:rsid w:val="000D0CF4"/>
    <w:rsid w:val="000D112B"/>
    <w:rsid w:val="000D11BE"/>
    <w:rsid w:val="000D123D"/>
    <w:rsid w:val="000D13DB"/>
    <w:rsid w:val="000D1638"/>
    <w:rsid w:val="000D1B17"/>
    <w:rsid w:val="000D1D2B"/>
    <w:rsid w:val="000D1E1B"/>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C6"/>
    <w:rsid w:val="00104601"/>
    <w:rsid w:val="001046B5"/>
    <w:rsid w:val="00104787"/>
    <w:rsid w:val="001047E7"/>
    <w:rsid w:val="00104C84"/>
    <w:rsid w:val="00104E0F"/>
    <w:rsid w:val="00105AD1"/>
    <w:rsid w:val="00105C67"/>
    <w:rsid w:val="00105CED"/>
    <w:rsid w:val="0010600F"/>
    <w:rsid w:val="00107136"/>
    <w:rsid w:val="00107172"/>
    <w:rsid w:val="001075A8"/>
    <w:rsid w:val="001075E9"/>
    <w:rsid w:val="001075FC"/>
    <w:rsid w:val="0010773B"/>
    <w:rsid w:val="001077EB"/>
    <w:rsid w:val="00107FCE"/>
    <w:rsid w:val="00110498"/>
    <w:rsid w:val="001105AA"/>
    <w:rsid w:val="001107AA"/>
    <w:rsid w:val="001111F9"/>
    <w:rsid w:val="0011128E"/>
    <w:rsid w:val="001117C1"/>
    <w:rsid w:val="001118DE"/>
    <w:rsid w:val="001118E8"/>
    <w:rsid w:val="00111D9B"/>
    <w:rsid w:val="00111EE3"/>
    <w:rsid w:val="0011224B"/>
    <w:rsid w:val="00112756"/>
    <w:rsid w:val="00112951"/>
    <w:rsid w:val="001129AA"/>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44C"/>
    <w:rsid w:val="00115834"/>
    <w:rsid w:val="00116013"/>
    <w:rsid w:val="001160E4"/>
    <w:rsid w:val="00116371"/>
    <w:rsid w:val="0011644E"/>
    <w:rsid w:val="00116502"/>
    <w:rsid w:val="001167A7"/>
    <w:rsid w:val="00116C16"/>
    <w:rsid w:val="0011718A"/>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6C"/>
    <w:rsid w:val="00126BE4"/>
    <w:rsid w:val="00127362"/>
    <w:rsid w:val="001274DC"/>
    <w:rsid w:val="001277D6"/>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C04"/>
    <w:rsid w:val="00137E19"/>
    <w:rsid w:val="001401AF"/>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8D9"/>
    <w:rsid w:val="00145AC2"/>
    <w:rsid w:val="00145CB0"/>
    <w:rsid w:val="00145CC8"/>
    <w:rsid w:val="0014670E"/>
    <w:rsid w:val="00146EC3"/>
    <w:rsid w:val="001472B7"/>
    <w:rsid w:val="001472CD"/>
    <w:rsid w:val="001475AC"/>
    <w:rsid w:val="001505FF"/>
    <w:rsid w:val="00150728"/>
    <w:rsid w:val="0015074C"/>
    <w:rsid w:val="00150A9A"/>
    <w:rsid w:val="00150CE2"/>
    <w:rsid w:val="00150EB3"/>
    <w:rsid w:val="00151438"/>
    <w:rsid w:val="001514E0"/>
    <w:rsid w:val="001516C3"/>
    <w:rsid w:val="0015174D"/>
    <w:rsid w:val="00151D4E"/>
    <w:rsid w:val="00151F14"/>
    <w:rsid w:val="00152104"/>
    <w:rsid w:val="0015233B"/>
    <w:rsid w:val="00152B86"/>
    <w:rsid w:val="00152DB7"/>
    <w:rsid w:val="00152E2B"/>
    <w:rsid w:val="0015342F"/>
    <w:rsid w:val="00153A63"/>
    <w:rsid w:val="00153CB4"/>
    <w:rsid w:val="001542F2"/>
    <w:rsid w:val="00154876"/>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DB1"/>
    <w:rsid w:val="001602B2"/>
    <w:rsid w:val="0016041C"/>
    <w:rsid w:val="00160672"/>
    <w:rsid w:val="0016084E"/>
    <w:rsid w:val="001608A4"/>
    <w:rsid w:val="00160966"/>
    <w:rsid w:val="00160979"/>
    <w:rsid w:val="00160E78"/>
    <w:rsid w:val="001614C3"/>
    <w:rsid w:val="001618E3"/>
    <w:rsid w:val="00161B4B"/>
    <w:rsid w:val="00161BDD"/>
    <w:rsid w:val="00161C99"/>
    <w:rsid w:val="00161F2F"/>
    <w:rsid w:val="001621EA"/>
    <w:rsid w:val="0016295A"/>
    <w:rsid w:val="00162D35"/>
    <w:rsid w:val="00162DC8"/>
    <w:rsid w:val="00162EF6"/>
    <w:rsid w:val="00162F03"/>
    <w:rsid w:val="00163510"/>
    <w:rsid w:val="00163649"/>
    <w:rsid w:val="00163A36"/>
    <w:rsid w:val="00163DB3"/>
    <w:rsid w:val="00163E40"/>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16C"/>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4AB"/>
    <w:rsid w:val="00191648"/>
    <w:rsid w:val="001918D2"/>
    <w:rsid w:val="00191A2D"/>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1A1"/>
    <w:rsid w:val="00195BBC"/>
    <w:rsid w:val="00195F07"/>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0EA0"/>
    <w:rsid w:val="001A1181"/>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5B3"/>
    <w:rsid w:val="001A68CE"/>
    <w:rsid w:val="001A6CDA"/>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3D7"/>
    <w:rsid w:val="001B6412"/>
    <w:rsid w:val="001B6494"/>
    <w:rsid w:val="001B6602"/>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D0071"/>
    <w:rsid w:val="001D0BEA"/>
    <w:rsid w:val="001D1052"/>
    <w:rsid w:val="001D1213"/>
    <w:rsid w:val="001D1436"/>
    <w:rsid w:val="001D1A2E"/>
    <w:rsid w:val="001D1AC7"/>
    <w:rsid w:val="001D1F9B"/>
    <w:rsid w:val="001D2426"/>
    <w:rsid w:val="001D2547"/>
    <w:rsid w:val="001D2553"/>
    <w:rsid w:val="001D27AD"/>
    <w:rsid w:val="001D286B"/>
    <w:rsid w:val="001D3228"/>
    <w:rsid w:val="001D355C"/>
    <w:rsid w:val="001D392F"/>
    <w:rsid w:val="001D4420"/>
    <w:rsid w:val="001D5737"/>
    <w:rsid w:val="001D5905"/>
    <w:rsid w:val="001D64A6"/>
    <w:rsid w:val="001D65ED"/>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C33"/>
    <w:rsid w:val="001E6E7A"/>
    <w:rsid w:val="001E71CF"/>
    <w:rsid w:val="001E779C"/>
    <w:rsid w:val="001F0135"/>
    <w:rsid w:val="001F018A"/>
    <w:rsid w:val="001F0258"/>
    <w:rsid w:val="001F0293"/>
    <w:rsid w:val="001F0F61"/>
    <w:rsid w:val="001F0F91"/>
    <w:rsid w:val="001F1162"/>
    <w:rsid w:val="001F1316"/>
    <w:rsid w:val="001F2163"/>
    <w:rsid w:val="001F2200"/>
    <w:rsid w:val="001F273E"/>
    <w:rsid w:val="001F28EA"/>
    <w:rsid w:val="001F2A90"/>
    <w:rsid w:val="001F2DE6"/>
    <w:rsid w:val="001F2F57"/>
    <w:rsid w:val="001F2FD4"/>
    <w:rsid w:val="001F329D"/>
    <w:rsid w:val="001F3452"/>
    <w:rsid w:val="001F3788"/>
    <w:rsid w:val="001F39DB"/>
    <w:rsid w:val="001F3A87"/>
    <w:rsid w:val="001F3F1C"/>
    <w:rsid w:val="001F418C"/>
    <w:rsid w:val="001F4222"/>
    <w:rsid w:val="001F44B1"/>
    <w:rsid w:val="001F45A5"/>
    <w:rsid w:val="001F493E"/>
    <w:rsid w:val="001F4AF5"/>
    <w:rsid w:val="001F5031"/>
    <w:rsid w:val="001F524F"/>
    <w:rsid w:val="001F57DD"/>
    <w:rsid w:val="001F59A3"/>
    <w:rsid w:val="001F5A1F"/>
    <w:rsid w:val="001F5A90"/>
    <w:rsid w:val="001F5B3E"/>
    <w:rsid w:val="001F5B7E"/>
    <w:rsid w:val="001F5E0A"/>
    <w:rsid w:val="001F6223"/>
    <w:rsid w:val="001F629A"/>
    <w:rsid w:val="001F66B7"/>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585"/>
    <w:rsid w:val="002028B5"/>
    <w:rsid w:val="00202DE1"/>
    <w:rsid w:val="00202FBF"/>
    <w:rsid w:val="00203174"/>
    <w:rsid w:val="00203206"/>
    <w:rsid w:val="0020356F"/>
    <w:rsid w:val="002040EF"/>
    <w:rsid w:val="00204232"/>
    <w:rsid w:val="002042AF"/>
    <w:rsid w:val="002043B6"/>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E9A"/>
    <w:rsid w:val="00211ED7"/>
    <w:rsid w:val="002122F0"/>
    <w:rsid w:val="00212696"/>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30F"/>
    <w:rsid w:val="00232569"/>
    <w:rsid w:val="0023260A"/>
    <w:rsid w:val="00232F83"/>
    <w:rsid w:val="002331F5"/>
    <w:rsid w:val="002336A5"/>
    <w:rsid w:val="00233A5B"/>
    <w:rsid w:val="00233A8E"/>
    <w:rsid w:val="00234199"/>
    <w:rsid w:val="00234A58"/>
    <w:rsid w:val="00234F7C"/>
    <w:rsid w:val="00235620"/>
    <w:rsid w:val="00236294"/>
    <w:rsid w:val="002369AF"/>
    <w:rsid w:val="00236C78"/>
    <w:rsid w:val="00237143"/>
    <w:rsid w:val="002376D0"/>
    <w:rsid w:val="00237CD9"/>
    <w:rsid w:val="00237DF0"/>
    <w:rsid w:val="002400A7"/>
    <w:rsid w:val="0024152C"/>
    <w:rsid w:val="0024184D"/>
    <w:rsid w:val="0024189F"/>
    <w:rsid w:val="00241935"/>
    <w:rsid w:val="00241C0F"/>
    <w:rsid w:val="00241D1E"/>
    <w:rsid w:val="0024217D"/>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15EC"/>
    <w:rsid w:val="002619BD"/>
    <w:rsid w:val="00261AC2"/>
    <w:rsid w:val="00261F6B"/>
    <w:rsid w:val="0026210F"/>
    <w:rsid w:val="00262402"/>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718C"/>
    <w:rsid w:val="00267216"/>
    <w:rsid w:val="002672AD"/>
    <w:rsid w:val="002672F3"/>
    <w:rsid w:val="00267555"/>
    <w:rsid w:val="00267A79"/>
    <w:rsid w:val="00267B04"/>
    <w:rsid w:val="00267E24"/>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7BF"/>
    <w:rsid w:val="00274082"/>
    <w:rsid w:val="00274418"/>
    <w:rsid w:val="002744F4"/>
    <w:rsid w:val="00275103"/>
    <w:rsid w:val="00275319"/>
    <w:rsid w:val="0027546D"/>
    <w:rsid w:val="0027566D"/>
    <w:rsid w:val="00275A84"/>
    <w:rsid w:val="00275C0B"/>
    <w:rsid w:val="00275FE2"/>
    <w:rsid w:val="00276260"/>
    <w:rsid w:val="002765A4"/>
    <w:rsid w:val="00276736"/>
    <w:rsid w:val="002768C0"/>
    <w:rsid w:val="00276969"/>
    <w:rsid w:val="00276A7B"/>
    <w:rsid w:val="00276B88"/>
    <w:rsid w:val="00276C3A"/>
    <w:rsid w:val="00276D77"/>
    <w:rsid w:val="00276DB0"/>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FB7"/>
    <w:rsid w:val="002911D6"/>
    <w:rsid w:val="00291270"/>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80F"/>
    <w:rsid w:val="00297C66"/>
    <w:rsid w:val="00297D56"/>
    <w:rsid w:val="002A01CE"/>
    <w:rsid w:val="002A05DC"/>
    <w:rsid w:val="002A06FA"/>
    <w:rsid w:val="002A07C1"/>
    <w:rsid w:val="002A0B21"/>
    <w:rsid w:val="002A0BD8"/>
    <w:rsid w:val="002A0DC5"/>
    <w:rsid w:val="002A0EDF"/>
    <w:rsid w:val="002A0FD3"/>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869"/>
    <w:rsid w:val="002A2A56"/>
    <w:rsid w:val="002A2B86"/>
    <w:rsid w:val="002A2D65"/>
    <w:rsid w:val="002A2F69"/>
    <w:rsid w:val="002A30AB"/>
    <w:rsid w:val="002A311C"/>
    <w:rsid w:val="002A3297"/>
    <w:rsid w:val="002A371E"/>
    <w:rsid w:val="002A37F7"/>
    <w:rsid w:val="002A3B9B"/>
    <w:rsid w:val="002A3D36"/>
    <w:rsid w:val="002A3DA0"/>
    <w:rsid w:val="002A49FA"/>
    <w:rsid w:val="002A5898"/>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198"/>
    <w:rsid w:val="002B12F1"/>
    <w:rsid w:val="002B1349"/>
    <w:rsid w:val="002B16AF"/>
    <w:rsid w:val="002B16FD"/>
    <w:rsid w:val="002B1937"/>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3"/>
    <w:rsid w:val="002C13A4"/>
    <w:rsid w:val="002C1682"/>
    <w:rsid w:val="002C1C4A"/>
    <w:rsid w:val="002C1D29"/>
    <w:rsid w:val="002C1D41"/>
    <w:rsid w:val="002C1EB6"/>
    <w:rsid w:val="002C21B6"/>
    <w:rsid w:val="002C2551"/>
    <w:rsid w:val="002C2909"/>
    <w:rsid w:val="002C291A"/>
    <w:rsid w:val="002C2C4E"/>
    <w:rsid w:val="002C2F64"/>
    <w:rsid w:val="002C329E"/>
    <w:rsid w:val="002C379B"/>
    <w:rsid w:val="002C3905"/>
    <w:rsid w:val="002C3BC4"/>
    <w:rsid w:val="002C3C37"/>
    <w:rsid w:val="002C3C43"/>
    <w:rsid w:val="002C3CD1"/>
    <w:rsid w:val="002C3E32"/>
    <w:rsid w:val="002C415E"/>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C79BC"/>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66D"/>
    <w:rsid w:val="002E2901"/>
    <w:rsid w:val="002E2928"/>
    <w:rsid w:val="002E3038"/>
    <w:rsid w:val="002E3193"/>
    <w:rsid w:val="002E35F5"/>
    <w:rsid w:val="002E367D"/>
    <w:rsid w:val="002E3F30"/>
    <w:rsid w:val="002E425F"/>
    <w:rsid w:val="002E4291"/>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968"/>
    <w:rsid w:val="002F2BFC"/>
    <w:rsid w:val="002F2C2A"/>
    <w:rsid w:val="002F2D0E"/>
    <w:rsid w:val="002F328B"/>
    <w:rsid w:val="002F32B7"/>
    <w:rsid w:val="002F38E7"/>
    <w:rsid w:val="002F3B00"/>
    <w:rsid w:val="002F3CE5"/>
    <w:rsid w:val="002F4062"/>
    <w:rsid w:val="002F457C"/>
    <w:rsid w:val="002F4690"/>
    <w:rsid w:val="002F4ACD"/>
    <w:rsid w:val="002F5C92"/>
    <w:rsid w:val="002F5F70"/>
    <w:rsid w:val="002F65F4"/>
    <w:rsid w:val="002F65F8"/>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102EE"/>
    <w:rsid w:val="00310414"/>
    <w:rsid w:val="00310AED"/>
    <w:rsid w:val="00310B24"/>
    <w:rsid w:val="00310B70"/>
    <w:rsid w:val="00310E93"/>
    <w:rsid w:val="00311047"/>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127"/>
    <w:rsid w:val="0031734C"/>
    <w:rsid w:val="003173BF"/>
    <w:rsid w:val="003176B9"/>
    <w:rsid w:val="00317955"/>
    <w:rsid w:val="00317F09"/>
    <w:rsid w:val="003209BB"/>
    <w:rsid w:val="00320C4F"/>
    <w:rsid w:val="00320E1A"/>
    <w:rsid w:val="00320EB2"/>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506A"/>
    <w:rsid w:val="003250AD"/>
    <w:rsid w:val="0032608D"/>
    <w:rsid w:val="0032680F"/>
    <w:rsid w:val="0032690C"/>
    <w:rsid w:val="00327176"/>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E35"/>
    <w:rsid w:val="00337020"/>
    <w:rsid w:val="00337490"/>
    <w:rsid w:val="0033762F"/>
    <w:rsid w:val="00337A1C"/>
    <w:rsid w:val="00337D24"/>
    <w:rsid w:val="00337D2A"/>
    <w:rsid w:val="00337DC3"/>
    <w:rsid w:val="00337F67"/>
    <w:rsid w:val="003400DC"/>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B3D"/>
    <w:rsid w:val="0035270C"/>
    <w:rsid w:val="003531EF"/>
    <w:rsid w:val="00353306"/>
    <w:rsid w:val="003536E8"/>
    <w:rsid w:val="003539AB"/>
    <w:rsid w:val="00353B31"/>
    <w:rsid w:val="00353B46"/>
    <w:rsid w:val="00353FE9"/>
    <w:rsid w:val="00354043"/>
    <w:rsid w:val="003540B8"/>
    <w:rsid w:val="003541DE"/>
    <w:rsid w:val="0035449B"/>
    <w:rsid w:val="0035462D"/>
    <w:rsid w:val="00354DDE"/>
    <w:rsid w:val="00354F8C"/>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60C"/>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5E"/>
    <w:rsid w:val="003B0BC7"/>
    <w:rsid w:val="003B0E30"/>
    <w:rsid w:val="003B1766"/>
    <w:rsid w:val="003B18A9"/>
    <w:rsid w:val="003B1B89"/>
    <w:rsid w:val="003B23D8"/>
    <w:rsid w:val="003B2B1E"/>
    <w:rsid w:val="003B2C97"/>
    <w:rsid w:val="003B3CD1"/>
    <w:rsid w:val="003B3F34"/>
    <w:rsid w:val="003B41ED"/>
    <w:rsid w:val="003B4512"/>
    <w:rsid w:val="003B4999"/>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786"/>
    <w:rsid w:val="003C1DF9"/>
    <w:rsid w:val="003C1E51"/>
    <w:rsid w:val="003C26E8"/>
    <w:rsid w:val="003C2980"/>
    <w:rsid w:val="003C2D13"/>
    <w:rsid w:val="003C2E20"/>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601F"/>
    <w:rsid w:val="003C6034"/>
    <w:rsid w:val="003C60D7"/>
    <w:rsid w:val="003C62CD"/>
    <w:rsid w:val="003C62FE"/>
    <w:rsid w:val="003C64CF"/>
    <w:rsid w:val="003C6898"/>
    <w:rsid w:val="003C6944"/>
    <w:rsid w:val="003C6BA9"/>
    <w:rsid w:val="003C6D58"/>
    <w:rsid w:val="003C7322"/>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07A8"/>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5FF9"/>
    <w:rsid w:val="003F612F"/>
    <w:rsid w:val="003F6523"/>
    <w:rsid w:val="003F6793"/>
    <w:rsid w:val="003F6BCC"/>
    <w:rsid w:val="003F6EB8"/>
    <w:rsid w:val="003F779E"/>
    <w:rsid w:val="003F7830"/>
    <w:rsid w:val="003F7AF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2E3"/>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BE5"/>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929"/>
    <w:rsid w:val="00437A02"/>
    <w:rsid w:val="00437E9C"/>
    <w:rsid w:val="00437F52"/>
    <w:rsid w:val="004401EE"/>
    <w:rsid w:val="0044027E"/>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10DE"/>
    <w:rsid w:val="00461658"/>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6A56"/>
    <w:rsid w:val="0046730F"/>
    <w:rsid w:val="0046734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122B"/>
    <w:rsid w:val="00481791"/>
    <w:rsid w:val="004818FE"/>
    <w:rsid w:val="00481932"/>
    <w:rsid w:val="0048195D"/>
    <w:rsid w:val="00481B4F"/>
    <w:rsid w:val="00481CAE"/>
    <w:rsid w:val="00481F22"/>
    <w:rsid w:val="0048223E"/>
    <w:rsid w:val="004822D7"/>
    <w:rsid w:val="00482311"/>
    <w:rsid w:val="00482397"/>
    <w:rsid w:val="0048271C"/>
    <w:rsid w:val="00482942"/>
    <w:rsid w:val="00482BF1"/>
    <w:rsid w:val="00482C16"/>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358B"/>
    <w:rsid w:val="004A367B"/>
    <w:rsid w:val="004A3CA0"/>
    <w:rsid w:val="004A3CBF"/>
    <w:rsid w:val="004A3E04"/>
    <w:rsid w:val="004A3EA0"/>
    <w:rsid w:val="004A4009"/>
    <w:rsid w:val="004A4074"/>
    <w:rsid w:val="004A440D"/>
    <w:rsid w:val="004A460D"/>
    <w:rsid w:val="004A4715"/>
    <w:rsid w:val="004A4A3D"/>
    <w:rsid w:val="004A4A4E"/>
    <w:rsid w:val="004A5162"/>
    <w:rsid w:val="004A516B"/>
    <w:rsid w:val="004A5446"/>
    <w:rsid w:val="004A5502"/>
    <w:rsid w:val="004A5A3E"/>
    <w:rsid w:val="004A5C04"/>
    <w:rsid w:val="004A5D81"/>
    <w:rsid w:val="004A5F5B"/>
    <w:rsid w:val="004A606A"/>
    <w:rsid w:val="004A67FF"/>
    <w:rsid w:val="004A6D46"/>
    <w:rsid w:val="004A6D4B"/>
    <w:rsid w:val="004A6DB4"/>
    <w:rsid w:val="004A6EFC"/>
    <w:rsid w:val="004A7026"/>
    <w:rsid w:val="004A7081"/>
    <w:rsid w:val="004A730A"/>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943"/>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83F"/>
    <w:rsid w:val="004C2C41"/>
    <w:rsid w:val="004C2E3D"/>
    <w:rsid w:val="004C30A1"/>
    <w:rsid w:val="004C324C"/>
    <w:rsid w:val="004C336F"/>
    <w:rsid w:val="004C37F7"/>
    <w:rsid w:val="004C415B"/>
    <w:rsid w:val="004C41E4"/>
    <w:rsid w:val="004C456B"/>
    <w:rsid w:val="004C4A2C"/>
    <w:rsid w:val="004C4DF6"/>
    <w:rsid w:val="004C521E"/>
    <w:rsid w:val="004C534A"/>
    <w:rsid w:val="004C551A"/>
    <w:rsid w:val="004C56BD"/>
    <w:rsid w:val="004C5F9A"/>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8"/>
    <w:rsid w:val="004D4083"/>
    <w:rsid w:val="004D4840"/>
    <w:rsid w:val="004D488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5450"/>
    <w:rsid w:val="004E575F"/>
    <w:rsid w:val="004E5975"/>
    <w:rsid w:val="004E6616"/>
    <w:rsid w:val="004E6AA8"/>
    <w:rsid w:val="004E6AAE"/>
    <w:rsid w:val="004E6B64"/>
    <w:rsid w:val="004E7200"/>
    <w:rsid w:val="004E751F"/>
    <w:rsid w:val="004E797D"/>
    <w:rsid w:val="004E79F0"/>
    <w:rsid w:val="004E7AB1"/>
    <w:rsid w:val="004F0306"/>
    <w:rsid w:val="004F062A"/>
    <w:rsid w:val="004F07A0"/>
    <w:rsid w:val="004F07DC"/>
    <w:rsid w:val="004F09F4"/>
    <w:rsid w:val="004F0D19"/>
    <w:rsid w:val="004F12AB"/>
    <w:rsid w:val="004F132F"/>
    <w:rsid w:val="004F157D"/>
    <w:rsid w:val="004F1A5C"/>
    <w:rsid w:val="004F1EF5"/>
    <w:rsid w:val="004F1F66"/>
    <w:rsid w:val="004F1FB9"/>
    <w:rsid w:val="004F2027"/>
    <w:rsid w:val="004F2339"/>
    <w:rsid w:val="004F25CC"/>
    <w:rsid w:val="004F33F8"/>
    <w:rsid w:val="004F3769"/>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414"/>
    <w:rsid w:val="00520588"/>
    <w:rsid w:val="00520DB4"/>
    <w:rsid w:val="00520E15"/>
    <w:rsid w:val="00520E17"/>
    <w:rsid w:val="005211D5"/>
    <w:rsid w:val="0052129B"/>
    <w:rsid w:val="005213C3"/>
    <w:rsid w:val="005216EC"/>
    <w:rsid w:val="0052197E"/>
    <w:rsid w:val="00521DC4"/>
    <w:rsid w:val="00521EAC"/>
    <w:rsid w:val="00522677"/>
    <w:rsid w:val="00522853"/>
    <w:rsid w:val="00522A30"/>
    <w:rsid w:val="00522C6C"/>
    <w:rsid w:val="00522DE4"/>
    <w:rsid w:val="00522F9E"/>
    <w:rsid w:val="00523297"/>
    <w:rsid w:val="00523E5D"/>
    <w:rsid w:val="005241A7"/>
    <w:rsid w:val="0052432E"/>
    <w:rsid w:val="005247C1"/>
    <w:rsid w:val="005248E3"/>
    <w:rsid w:val="00524949"/>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0DD"/>
    <w:rsid w:val="00532340"/>
    <w:rsid w:val="005326FB"/>
    <w:rsid w:val="00532734"/>
    <w:rsid w:val="00532A46"/>
    <w:rsid w:val="00532B22"/>
    <w:rsid w:val="00532BB5"/>
    <w:rsid w:val="00532F61"/>
    <w:rsid w:val="00533366"/>
    <w:rsid w:val="0053363A"/>
    <w:rsid w:val="00534E17"/>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CC4"/>
    <w:rsid w:val="00540D42"/>
    <w:rsid w:val="00540E35"/>
    <w:rsid w:val="00541044"/>
    <w:rsid w:val="0054105A"/>
    <w:rsid w:val="00541452"/>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ACB"/>
    <w:rsid w:val="00553C7E"/>
    <w:rsid w:val="005542B2"/>
    <w:rsid w:val="00554747"/>
    <w:rsid w:val="0055490B"/>
    <w:rsid w:val="00554DC0"/>
    <w:rsid w:val="00554E39"/>
    <w:rsid w:val="005551C2"/>
    <w:rsid w:val="00555EC1"/>
    <w:rsid w:val="0055606E"/>
    <w:rsid w:val="00556538"/>
    <w:rsid w:val="0055672B"/>
    <w:rsid w:val="00556731"/>
    <w:rsid w:val="00556A38"/>
    <w:rsid w:val="00556D9E"/>
    <w:rsid w:val="005573C2"/>
    <w:rsid w:val="00557623"/>
    <w:rsid w:val="00557B92"/>
    <w:rsid w:val="00557BE8"/>
    <w:rsid w:val="00557C6D"/>
    <w:rsid w:val="00557F9A"/>
    <w:rsid w:val="00560395"/>
    <w:rsid w:val="00560A8D"/>
    <w:rsid w:val="00560EF3"/>
    <w:rsid w:val="00561114"/>
    <w:rsid w:val="005615EF"/>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FC8"/>
    <w:rsid w:val="00571175"/>
    <w:rsid w:val="005716EA"/>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51"/>
    <w:rsid w:val="005A3282"/>
    <w:rsid w:val="005A32F1"/>
    <w:rsid w:val="005A38DC"/>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4C4"/>
    <w:rsid w:val="005B24EA"/>
    <w:rsid w:val="005B251F"/>
    <w:rsid w:val="005B2A73"/>
    <w:rsid w:val="005B2B48"/>
    <w:rsid w:val="005B2B69"/>
    <w:rsid w:val="005B2BE9"/>
    <w:rsid w:val="005B31BE"/>
    <w:rsid w:val="005B3717"/>
    <w:rsid w:val="005B3D35"/>
    <w:rsid w:val="005B3F41"/>
    <w:rsid w:val="005B426B"/>
    <w:rsid w:val="005B4741"/>
    <w:rsid w:val="005B491B"/>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464"/>
    <w:rsid w:val="005C0668"/>
    <w:rsid w:val="005C0B6D"/>
    <w:rsid w:val="005C0C37"/>
    <w:rsid w:val="005C0D14"/>
    <w:rsid w:val="005C1046"/>
    <w:rsid w:val="005C12A9"/>
    <w:rsid w:val="005C1A56"/>
    <w:rsid w:val="005C2177"/>
    <w:rsid w:val="005C2335"/>
    <w:rsid w:val="005C2930"/>
    <w:rsid w:val="005C2B54"/>
    <w:rsid w:val="005C3038"/>
    <w:rsid w:val="005C330A"/>
    <w:rsid w:val="005C33AB"/>
    <w:rsid w:val="005C3C54"/>
    <w:rsid w:val="005C4137"/>
    <w:rsid w:val="005C45F1"/>
    <w:rsid w:val="005C468B"/>
    <w:rsid w:val="005C4D10"/>
    <w:rsid w:val="005C4D15"/>
    <w:rsid w:val="005C4DAB"/>
    <w:rsid w:val="005C4E1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1AC7"/>
    <w:rsid w:val="005D1CCB"/>
    <w:rsid w:val="005D2007"/>
    <w:rsid w:val="005D2374"/>
    <w:rsid w:val="005D2462"/>
    <w:rsid w:val="005D2569"/>
    <w:rsid w:val="005D27EE"/>
    <w:rsid w:val="005D293C"/>
    <w:rsid w:val="005D2DF0"/>
    <w:rsid w:val="005D2F8C"/>
    <w:rsid w:val="005D2FC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6E3F"/>
    <w:rsid w:val="005E76BD"/>
    <w:rsid w:val="005E79E2"/>
    <w:rsid w:val="005E7CE7"/>
    <w:rsid w:val="005E7F1A"/>
    <w:rsid w:val="005F0C82"/>
    <w:rsid w:val="005F0E9C"/>
    <w:rsid w:val="005F1071"/>
    <w:rsid w:val="005F160F"/>
    <w:rsid w:val="005F1AEE"/>
    <w:rsid w:val="005F1D36"/>
    <w:rsid w:val="005F1DD0"/>
    <w:rsid w:val="005F20E8"/>
    <w:rsid w:val="005F222C"/>
    <w:rsid w:val="005F23E5"/>
    <w:rsid w:val="005F259D"/>
    <w:rsid w:val="005F295A"/>
    <w:rsid w:val="005F2E42"/>
    <w:rsid w:val="005F2F05"/>
    <w:rsid w:val="005F2F25"/>
    <w:rsid w:val="005F31E1"/>
    <w:rsid w:val="005F32DB"/>
    <w:rsid w:val="005F37C9"/>
    <w:rsid w:val="005F3AE2"/>
    <w:rsid w:val="005F3D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406"/>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7654"/>
    <w:rsid w:val="00617734"/>
    <w:rsid w:val="00617931"/>
    <w:rsid w:val="00617964"/>
    <w:rsid w:val="00617B94"/>
    <w:rsid w:val="00620134"/>
    <w:rsid w:val="006203DC"/>
    <w:rsid w:val="006205AB"/>
    <w:rsid w:val="00620605"/>
    <w:rsid w:val="00620D07"/>
    <w:rsid w:val="00620D50"/>
    <w:rsid w:val="006212F7"/>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5F01"/>
    <w:rsid w:val="0062600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8A5"/>
    <w:rsid w:val="00631A25"/>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646B"/>
    <w:rsid w:val="00636E55"/>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536"/>
    <w:rsid w:val="006425DD"/>
    <w:rsid w:val="00642659"/>
    <w:rsid w:val="00642996"/>
    <w:rsid w:val="00642A9C"/>
    <w:rsid w:val="00642DE9"/>
    <w:rsid w:val="00642E37"/>
    <w:rsid w:val="00642EE2"/>
    <w:rsid w:val="00642F9D"/>
    <w:rsid w:val="00643266"/>
    <w:rsid w:val="00643494"/>
    <w:rsid w:val="0064380A"/>
    <w:rsid w:val="006438E5"/>
    <w:rsid w:val="00643E99"/>
    <w:rsid w:val="006442BD"/>
    <w:rsid w:val="006447FA"/>
    <w:rsid w:val="00644860"/>
    <w:rsid w:val="006449C2"/>
    <w:rsid w:val="00644B1C"/>
    <w:rsid w:val="006451FC"/>
    <w:rsid w:val="00645617"/>
    <w:rsid w:val="006456A1"/>
    <w:rsid w:val="00645850"/>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DC"/>
    <w:rsid w:val="00652DCB"/>
    <w:rsid w:val="00653035"/>
    <w:rsid w:val="00653264"/>
    <w:rsid w:val="00653280"/>
    <w:rsid w:val="0065350D"/>
    <w:rsid w:val="00653932"/>
    <w:rsid w:val="00653DB7"/>
    <w:rsid w:val="00654151"/>
    <w:rsid w:val="006541AF"/>
    <w:rsid w:val="006544AC"/>
    <w:rsid w:val="00654539"/>
    <w:rsid w:val="00654B10"/>
    <w:rsid w:val="006550B9"/>
    <w:rsid w:val="00655359"/>
    <w:rsid w:val="00655382"/>
    <w:rsid w:val="00655397"/>
    <w:rsid w:val="0065547E"/>
    <w:rsid w:val="006567A8"/>
    <w:rsid w:val="0065684A"/>
    <w:rsid w:val="006569AC"/>
    <w:rsid w:val="00656E56"/>
    <w:rsid w:val="00656F92"/>
    <w:rsid w:val="00656F99"/>
    <w:rsid w:val="00657082"/>
    <w:rsid w:val="006573C2"/>
    <w:rsid w:val="006574EF"/>
    <w:rsid w:val="00657AA4"/>
    <w:rsid w:val="00657EB2"/>
    <w:rsid w:val="006600BA"/>
    <w:rsid w:val="00660303"/>
    <w:rsid w:val="00660403"/>
    <w:rsid w:val="00660474"/>
    <w:rsid w:val="00660912"/>
    <w:rsid w:val="00660947"/>
    <w:rsid w:val="00660BCE"/>
    <w:rsid w:val="006612C7"/>
    <w:rsid w:val="006614B2"/>
    <w:rsid w:val="00661616"/>
    <w:rsid w:val="0066173B"/>
    <w:rsid w:val="0066193C"/>
    <w:rsid w:val="00661ACE"/>
    <w:rsid w:val="00661F26"/>
    <w:rsid w:val="0066208A"/>
    <w:rsid w:val="006620E4"/>
    <w:rsid w:val="006620EA"/>
    <w:rsid w:val="00662350"/>
    <w:rsid w:val="006625A0"/>
    <w:rsid w:val="0066281B"/>
    <w:rsid w:val="00662D57"/>
    <w:rsid w:val="00663190"/>
    <w:rsid w:val="00663486"/>
    <w:rsid w:val="00663874"/>
    <w:rsid w:val="00663C63"/>
    <w:rsid w:val="00663E01"/>
    <w:rsid w:val="0066402B"/>
    <w:rsid w:val="00664164"/>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9C"/>
    <w:rsid w:val="006855BD"/>
    <w:rsid w:val="00685BB5"/>
    <w:rsid w:val="00685BE7"/>
    <w:rsid w:val="00685CCC"/>
    <w:rsid w:val="006861BC"/>
    <w:rsid w:val="00686689"/>
    <w:rsid w:val="00686871"/>
    <w:rsid w:val="00686B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70C2"/>
    <w:rsid w:val="006972B8"/>
    <w:rsid w:val="00697B56"/>
    <w:rsid w:val="00697B89"/>
    <w:rsid w:val="00697D9E"/>
    <w:rsid w:val="00697FF9"/>
    <w:rsid w:val="006A0530"/>
    <w:rsid w:val="006A0658"/>
    <w:rsid w:val="006A0B4C"/>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2C8"/>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25E"/>
    <w:rsid w:val="006E2479"/>
    <w:rsid w:val="006E2545"/>
    <w:rsid w:val="006E2565"/>
    <w:rsid w:val="006E2B40"/>
    <w:rsid w:val="006E2B7C"/>
    <w:rsid w:val="006E351F"/>
    <w:rsid w:val="006E3996"/>
    <w:rsid w:val="006E3A76"/>
    <w:rsid w:val="006E3F6D"/>
    <w:rsid w:val="006E41D9"/>
    <w:rsid w:val="006E4450"/>
    <w:rsid w:val="006E48EF"/>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CF7"/>
    <w:rsid w:val="006F1F96"/>
    <w:rsid w:val="006F21D1"/>
    <w:rsid w:val="006F21FB"/>
    <w:rsid w:val="006F2285"/>
    <w:rsid w:val="006F2A1C"/>
    <w:rsid w:val="006F2F48"/>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D05"/>
    <w:rsid w:val="006F7138"/>
    <w:rsid w:val="006F72AB"/>
    <w:rsid w:val="006F7393"/>
    <w:rsid w:val="006F74E9"/>
    <w:rsid w:val="006F7970"/>
    <w:rsid w:val="006F7D59"/>
    <w:rsid w:val="00700068"/>
    <w:rsid w:val="00700345"/>
    <w:rsid w:val="00700630"/>
    <w:rsid w:val="007007B0"/>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A36"/>
    <w:rsid w:val="00715DD9"/>
    <w:rsid w:val="00715E94"/>
    <w:rsid w:val="007166CF"/>
    <w:rsid w:val="007169E9"/>
    <w:rsid w:val="00716AD6"/>
    <w:rsid w:val="00716C24"/>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486"/>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8FB"/>
    <w:rsid w:val="007309E2"/>
    <w:rsid w:val="00730DBC"/>
    <w:rsid w:val="00730F1C"/>
    <w:rsid w:val="00731329"/>
    <w:rsid w:val="00731B44"/>
    <w:rsid w:val="00731C2E"/>
    <w:rsid w:val="00731C71"/>
    <w:rsid w:val="00732209"/>
    <w:rsid w:val="00732381"/>
    <w:rsid w:val="0073270A"/>
    <w:rsid w:val="007327B7"/>
    <w:rsid w:val="00732838"/>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C6"/>
    <w:rsid w:val="007435EA"/>
    <w:rsid w:val="00743B31"/>
    <w:rsid w:val="00743E4D"/>
    <w:rsid w:val="0074406C"/>
    <w:rsid w:val="00744161"/>
    <w:rsid w:val="0074423B"/>
    <w:rsid w:val="007444A9"/>
    <w:rsid w:val="00744BE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5FE7"/>
    <w:rsid w:val="007567FF"/>
    <w:rsid w:val="00756850"/>
    <w:rsid w:val="007569E3"/>
    <w:rsid w:val="00756AEC"/>
    <w:rsid w:val="00756C90"/>
    <w:rsid w:val="0075714F"/>
    <w:rsid w:val="007573B2"/>
    <w:rsid w:val="00757757"/>
    <w:rsid w:val="007577C2"/>
    <w:rsid w:val="00757A7F"/>
    <w:rsid w:val="00757E6E"/>
    <w:rsid w:val="00757F4D"/>
    <w:rsid w:val="00760C4A"/>
    <w:rsid w:val="007618F1"/>
    <w:rsid w:val="0076197F"/>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5DE1"/>
    <w:rsid w:val="007666A7"/>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A61"/>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49AE"/>
    <w:rsid w:val="00785137"/>
    <w:rsid w:val="00785251"/>
    <w:rsid w:val="007853E7"/>
    <w:rsid w:val="007856FB"/>
    <w:rsid w:val="0078579A"/>
    <w:rsid w:val="00785F39"/>
    <w:rsid w:val="00786174"/>
    <w:rsid w:val="0078640E"/>
    <w:rsid w:val="007866B1"/>
    <w:rsid w:val="0078670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E18"/>
    <w:rsid w:val="00794F9B"/>
    <w:rsid w:val="007955FF"/>
    <w:rsid w:val="00795639"/>
    <w:rsid w:val="00795781"/>
    <w:rsid w:val="00795BB5"/>
    <w:rsid w:val="00795DC0"/>
    <w:rsid w:val="00795E49"/>
    <w:rsid w:val="00795F31"/>
    <w:rsid w:val="007960D6"/>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DE5"/>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B7E"/>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64"/>
    <w:rsid w:val="007C7C56"/>
    <w:rsid w:val="007C7C6E"/>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990"/>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D09"/>
    <w:rsid w:val="007D7ECC"/>
    <w:rsid w:val="007D7ECF"/>
    <w:rsid w:val="007E01B6"/>
    <w:rsid w:val="007E01DE"/>
    <w:rsid w:val="007E02A8"/>
    <w:rsid w:val="007E05C5"/>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B5D"/>
    <w:rsid w:val="007E3FBF"/>
    <w:rsid w:val="007E4218"/>
    <w:rsid w:val="007E46B4"/>
    <w:rsid w:val="007E4964"/>
    <w:rsid w:val="007E4B53"/>
    <w:rsid w:val="007E4D5A"/>
    <w:rsid w:val="007E4EED"/>
    <w:rsid w:val="007E505E"/>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739"/>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81A"/>
    <w:rsid w:val="007F78F9"/>
    <w:rsid w:val="007F7CCC"/>
    <w:rsid w:val="007F7CEA"/>
    <w:rsid w:val="007F7DCF"/>
    <w:rsid w:val="007F7E48"/>
    <w:rsid w:val="008002AC"/>
    <w:rsid w:val="0080043D"/>
    <w:rsid w:val="00800B46"/>
    <w:rsid w:val="00800C3F"/>
    <w:rsid w:val="008010BD"/>
    <w:rsid w:val="008010C3"/>
    <w:rsid w:val="00801529"/>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46"/>
    <w:rsid w:val="008209BF"/>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9E4"/>
    <w:rsid w:val="00840648"/>
    <w:rsid w:val="00840695"/>
    <w:rsid w:val="008408D3"/>
    <w:rsid w:val="00840B33"/>
    <w:rsid w:val="00840C7F"/>
    <w:rsid w:val="00840E43"/>
    <w:rsid w:val="0084118B"/>
    <w:rsid w:val="0084139A"/>
    <w:rsid w:val="00841430"/>
    <w:rsid w:val="00841459"/>
    <w:rsid w:val="00841748"/>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3A5"/>
    <w:rsid w:val="008463FF"/>
    <w:rsid w:val="00846609"/>
    <w:rsid w:val="008468BB"/>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646"/>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587"/>
    <w:rsid w:val="00876976"/>
    <w:rsid w:val="00876D09"/>
    <w:rsid w:val="00877203"/>
    <w:rsid w:val="0087729F"/>
    <w:rsid w:val="0087733D"/>
    <w:rsid w:val="00877902"/>
    <w:rsid w:val="00877D61"/>
    <w:rsid w:val="008801B7"/>
    <w:rsid w:val="00880C20"/>
    <w:rsid w:val="008812D0"/>
    <w:rsid w:val="008814B4"/>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EBC"/>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948"/>
    <w:rsid w:val="008A5CC0"/>
    <w:rsid w:val="008A5E49"/>
    <w:rsid w:val="008A6576"/>
    <w:rsid w:val="008A6827"/>
    <w:rsid w:val="008A6ECB"/>
    <w:rsid w:val="008A6F2C"/>
    <w:rsid w:val="008A714A"/>
    <w:rsid w:val="008A7582"/>
    <w:rsid w:val="008A75EB"/>
    <w:rsid w:val="008A7677"/>
    <w:rsid w:val="008A7AF6"/>
    <w:rsid w:val="008A7EDD"/>
    <w:rsid w:val="008B0521"/>
    <w:rsid w:val="008B057C"/>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54"/>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156"/>
    <w:rsid w:val="008C519E"/>
    <w:rsid w:val="008C54F0"/>
    <w:rsid w:val="008C5656"/>
    <w:rsid w:val="008C59BB"/>
    <w:rsid w:val="008C5F94"/>
    <w:rsid w:val="008C683A"/>
    <w:rsid w:val="008C7091"/>
    <w:rsid w:val="008C713B"/>
    <w:rsid w:val="008C71B1"/>
    <w:rsid w:val="008C73A4"/>
    <w:rsid w:val="008C7489"/>
    <w:rsid w:val="008C74A0"/>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7B0"/>
    <w:rsid w:val="008E4E36"/>
    <w:rsid w:val="008E5380"/>
    <w:rsid w:val="008E5461"/>
    <w:rsid w:val="008E5569"/>
    <w:rsid w:val="008E5768"/>
    <w:rsid w:val="008E59B3"/>
    <w:rsid w:val="008E62F5"/>
    <w:rsid w:val="008E67D3"/>
    <w:rsid w:val="008E6D18"/>
    <w:rsid w:val="008E728D"/>
    <w:rsid w:val="008E73C6"/>
    <w:rsid w:val="008E7512"/>
    <w:rsid w:val="008E7981"/>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7C"/>
    <w:rsid w:val="008F3729"/>
    <w:rsid w:val="008F3940"/>
    <w:rsid w:val="008F3D04"/>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6F1"/>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64A"/>
    <w:rsid w:val="0091679B"/>
    <w:rsid w:val="00916CF1"/>
    <w:rsid w:val="009175E5"/>
    <w:rsid w:val="0091765A"/>
    <w:rsid w:val="009176FD"/>
    <w:rsid w:val="009202DA"/>
    <w:rsid w:val="00920521"/>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1AC"/>
    <w:rsid w:val="0092621F"/>
    <w:rsid w:val="009262E4"/>
    <w:rsid w:val="00926344"/>
    <w:rsid w:val="00926493"/>
    <w:rsid w:val="00926796"/>
    <w:rsid w:val="00926E44"/>
    <w:rsid w:val="009272F5"/>
    <w:rsid w:val="0092750F"/>
    <w:rsid w:val="00927ADD"/>
    <w:rsid w:val="00927AE0"/>
    <w:rsid w:val="00927DD4"/>
    <w:rsid w:val="00927E50"/>
    <w:rsid w:val="00927F85"/>
    <w:rsid w:val="00930010"/>
    <w:rsid w:val="00930454"/>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37F76"/>
    <w:rsid w:val="009402B3"/>
    <w:rsid w:val="009403E4"/>
    <w:rsid w:val="00940591"/>
    <w:rsid w:val="00940A72"/>
    <w:rsid w:val="00940B34"/>
    <w:rsid w:val="00940CC9"/>
    <w:rsid w:val="0094130E"/>
    <w:rsid w:val="00941496"/>
    <w:rsid w:val="009414BC"/>
    <w:rsid w:val="0094163B"/>
    <w:rsid w:val="00941AC3"/>
    <w:rsid w:val="00941C8A"/>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3D0"/>
    <w:rsid w:val="00953462"/>
    <w:rsid w:val="00953565"/>
    <w:rsid w:val="0095361F"/>
    <w:rsid w:val="0095371D"/>
    <w:rsid w:val="00953768"/>
    <w:rsid w:val="00953AD1"/>
    <w:rsid w:val="00953F6C"/>
    <w:rsid w:val="0095409D"/>
    <w:rsid w:val="009540B5"/>
    <w:rsid w:val="009540E9"/>
    <w:rsid w:val="0095427F"/>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5AC"/>
    <w:rsid w:val="0095786A"/>
    <w:rsid w:val="00957948"/>
    <w:rsid w:val="00957A38"/>
    <w:rsid w:val="00957A67"/>
    <w:rsid w:val="00957C5E"/>
    <w:rsid w:val="00960046"/>
    <w:rsid w:val="009600FE"/>
    <w:rsid w:val="00960171"/>
    <w:rsid w:val="00960C8F"/>
    <w:rsid w:val="00960FC5"/>
    <w:rsid w:val="0096106C"/>
    <w:rsid w:val="009610FB"/>
    <w:rsid w:val="00961133"/>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85"/>
    <w:rsid w:val="009831BB"/>
    <w:rsid w:val="00983557"/>
    <w:rsid w:val="009835CB"/>
    <w:rsid w:val="00983601"/>
    <w:rsid w:val="009837F7"/>
    <w:rsid w:val="00983B56"/>
    <w:rsid w:val="00983CC6"/>
    <w:rsid w:val="00984152"/>
    <w:rsid w:val="0098421B"/>
    <w:rsid w:val="009845FF"/>
    <w:rsid w:val="009846C8"/>
    <w:rsid w:val="00984E4B"/>
    <w:rsid w:val="00984FBB"/>
    <w:rsid w:val="00985270"/>
    <w:rsid w:val="0098528E"/>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87DEC"/>
    <w:rsid w:val="00990093"/>
    <w:rsid w:val="009902C1"/>
    <w:rsid w:val="00990CB7"/>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CE0"/>
    <w:rsid w:val="00996DA7"/>
    <w:rsid w:val="009979E6"/>
    <w:rsid w:val="00997CE9"/>
    <w:rsid w:val="00997DB2"/>
    <w:rsid w:val="00997F0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6E0"/>
    <w:rsid w:val="009A6588"/>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FE3"/>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4C"/>
    <w:rsid w:val="009E3AA8"/>
    <w:rsid w:val="009E3BB2"/>
    <w:rsid w:val="009E4025"/>
    <w:rsid w:val="009E45D9"/>
    <w:rsid w:val="009E4896"/>
    <w:rsid w:val="009E517E"/>
    <w:rsid w:val="009E5628"/>
    <w:rsid w:val="009E5CAB"/>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151B"/>
    <w:rsid w:val="009F1ABB"/>
    <w:rsid w:val="009F1C2B"/>
    <w:rsid w:val="009F1D37"/>
    <w:rsid w:val="009F1D3F"/>
    <w:rsid w:val="009F1F17"/>
    <w:rsid w:val="009F2255"/>
    <w:rsid w:val="009F22DE"/>
    <w:rsid w:val="009F2B92"/>
    <w:rsid w:val="009F30C8"/>
    <w:rsid w:val="009F35DB"/>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51E2"/>
    <w:rsid w:val="00A057CB"/>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638"/>
    <w:rsid w:val="00A11A3F"/>
    <w:rsid w:val="00A11BB9"/>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CA4"/>
    <w:rsid w:val="00A1506A"/>
    <w:rsid w:val="00A151B0"/>
    <w:rsid w:val="00A1557E"/>
    <w:rsid w:val="00A1588D"/>
    <w:rsid w:val="00A158F7"/>
    <w:rsid w:val="00A159DF"/>
    <w:rsid w:val="00A15B11"/>
    <w:rsid w:val="00A15E5E"/>
    <w:rsid w:val="00A15EBD"/>
    <w:rsid w:val="00A16086"/>
    <w:rsid w:val="00A163A8"/>
    <w:rsid w:val="00A16443"/>
    <w:rsid w:val="00A16527"/>
    <w:rsid w:val="00A16713"/>
    <w:rsid w:val="00A16AD7"/>
    <w:rsid w:val="00A16CD7"/>
    <w:rsid w:val="00A174B6"/>
    <w:rsid w:val="00A17839"/>
    <w:rsid w:val="00A17A8B"/>
    <w:rsid w:val="00A17C52"/>
    <w:rsid w:val="00A17FA3"/>
    <w:rsid w:val="00A20292"/>
    <w:rsid w:val="00A202D8"/>
    <w:rsid w:val="00A2032A"/>
    <w:rsid w:val="00A2037D"/>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6C"/>
    <w:rsid w:val="00A23FC0"/>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7C2"/>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47C2C"/>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EB"/>
    <w:rsid w:val="00A701A3"/>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497"/>
    <w:rsid w:val="00A74C25"/>
    <w:rsid w:val="00A74C50"/>
    <w:rsid w:val="00A74F33"/>
    <w:rsid w:val="00A75083"/>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42C"/>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381"/>
    <w:rsid w:val="00AA5756"/>
    <w:rsid w:val="00AA5FCC"/>
    <w:rsid w:val="00AA6FD3"/>
    <w:rsid w:val="00AA7C5E"/>
    <w:rsid w:val="00AB00AD"/>
    <w:rsid w:val="00AB00E7"/>
    <w:rsid w:val="00AB0251"/>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7DF"/>
    <w:rsid w:val="00AB4859"/>
    <w:rsid w:val="00AB4C94"/>
    <w:rsid w:val="00AB50A9"/>
    <w:rsid w:val="00AB5271"/>
    <w:rsid w:val="00AB55DD"/>
    <w:rsid w:val="00AB572B"/>
    <w:rsid w:val="00AB5ABD"/>
    <w:rsid w:val="00AB5AE3"/>
    <w:rsid w:val="00AB5B52"/>
    <w:rsid w:val="00AB61E0"/>
    <w:rsid w:val="00AB6C8E"/>
    <w:rsid w:val="00AB6CE8"/>
    <w:rsid w:val="00AB73AA"/>
    <w:rsid w:val="00AB7491"/>
    <w:rsid w:val="00AB7528"/>
    <w:rsid w:val="00AB75F6"/>
    <w:rsid w:val="00AC018E"/>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82C"/>
    <w:rsid w:val="00AE44B5"/>
    <w:rsid w:val="00AE4FFE"/>
    <w:rsid w:val="00AE5635"/>
    <w:rsid w:val="00AE59D2"/>
    <w:rsid w:val="00AE5B8B"/>
    <w:rsid w:val="00AE5D7B"/>
    <w:rsid w:val="00AE601A"/>
    <w:rsid w:val="00AE60EC"/>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ABE"/>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50E"/>
    <w:rsid w:val="00B2168E"/>
    <w:rsid w:val="00B2184C"/>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701B8"/>
    <w:rsid w:val="00B70A43"/>
    <w:rsid w:val="00B70F80"/>
    <w:rsid w:val="00B70FE9"/>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89C"/>
    <w:rsid w:val="00B77CA4"/>
    <w:rsid w:val="00B801DF"/>
    <w:rsid w:val="00B8090A"/>
    <w:rsid w:val="00B809D1"/>
    <w:rsid w:val="00B80C5D"/>
    <w:rsid w:val="00B814CE"/>
    <w:rsid w:val="00B8188F"/>
    <w:rsid w:val="00B81C1B"/>
    <w:rsid w:val="00B82691"/>
    <w:rsid w:val="00B8277F"/>
    <w:rsid w:val="00B82C64"/>
    <w:rsid w:val="00B830DC"/>
    <w:rsid w:val="00B830FF"/>
    <w:rsid w:val="00B831BE"/>
    <w:rsid w:val="00B831CF"/>
    <w:rsid w:val="00B837F5"/>
    <w:rsid w:val="00B8380B"/>
    <w:rsid w:val="00B839B4"/>
    <w:rsid w:val="00B83B51"/>
    <w:rsid w:val="00B83D5B"/>
    <w:rsid w:val="00B8418D"/>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BC3"/>
    <w:rsid w:val="00B91267"/>
    <w:rsid w:val="00B91996"/>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2EE"/>
    <w:rsid w:val="00B95947"/>
    <w:rsid w:val="00B95BB3"/>
    <w:rsid w:val="00B95BEE"/>
    <w:rsid w:val="00B96334"/>
    <w:rsid w:val="00B967F7"/>
    <w:rsid w:val="00B96940"/>
    <w:rsid w:val="00B96B9E"/>
    <w:rsid w:val="00B96FDD"/>
    <w:rsid w:val="00B97013"/>
    <w:rsid w:val="00B97475"/>
    <w:rsid w:val="00B97818"/>
    <w:rsid w:val="00B97D1A"/>
    <w:rsid w:val="00B97D22"/>
    <w:rsid w:val="00BA07C5"/>
    <w:rsid w:val="00BA07F2"/>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B6A"/>
    <w:rsid w:val="00BA3EDB"/>
    <w:rsid w:val="00BA3F23"/>
    <w:rsid w:val="00BA4145"/>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DA2"/>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6E2"/>
    <w:rsid w:val="00BC288B"/>
    <w:rsid w:val="00BC2937"/>
    <w:rsid w:val="00BC29C6"/>
    <w:rsid w:val="00BC2D29"/>
    <w:rsid w:val="00BC317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21F6"/>
    <w:rsid w:val="00C0237E"/>
    <w:rsid w:val="00C025C9"/>
    <w:rsid w:val="00C026FB"/>
    <w:rsid w:val="00C02DE8"/>
    <w:rsid w:val="00C0305E"/>
    <w:rsid w:val="00C0306F"/>
    <w:rsid w:val="00C031DB"/>
    <w:rsid w:val="00C034DD"/>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103C3"/>
    <w:rsid w:val="00C104D7"/>
    <w:rsid w:val="00C10E9D"/>
    <w:rsid w:val="00C117BC"/>
    <w:rsid w:val="00C119A8"/>
    <w:rsid w:val="00C11B92"/>
    <w:rsid w:val="00C11C43"/>
    <w:rsid w:val="00C120E0"/>
    <w:rsid w:val="00C1212E"/>
    <w:rsid w:val="00C12196"/>
    <w:rsid w:val="00C12459"/>
    <w:rsid w:val="00C12678"/>
    <w:rsid w:val="00C12B09"/>
    <w:rsid w:val="00C12B1D"/>
    <w:rsid w:val="00C12BDE"/>
    <w:rsid w:val="00C12C80"/>
    <w:rsid w:val="00C12FEC"/>
    <w:rsid w:val="00C1311A"/>
    <w:rsid w:val="00C132DC"/>
    <w:rsid w:val="00C13398"/>
    <w:rsid w:val="00C133DD"/>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9C9"/>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464"/>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72"/>
    <w:rsid w:val="00C42A3C"/>
    <w:rsid w:val="00C42FC2"/>
    <w:rsid w:val="00C436CB"/>
    <w:rsid w:val="00C439A3"/>
    <w:rsid w:val="00C43EC6"/>
    <w:rsid w:val="00C43FE9"/>
    <w:rsid w:val="00C4459F"/>
    <w:rsid w:val="00C44F50"/>
    <w:rsid w:val="00C4509A"/>
    <w:rsid w:val="00C4539B"/>
    <w:rsid w:val="00C4548A"/>
    <w:rsid w:val="00C45617"/>
    <w:rsid w:val="00C45C0D"/>
    <w:rsid w:val="00C45C10"/>
    <w:rsid w:val="00C465D2"/>
    <w:rsid w:val="00C467DA"/>
    <w:rsid w:val="00C46DB7"/>
    <w:rsid w:val="00C471B0"/>
    <w:rsid w:val="00C47201"/>
    <w:rsid w:val="00C47AC3"/>
    <w:rsid w:val="00C50271"/>
    <w:rsid w:val="00C504DF"/>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662"/>
    <w:rsid w:val="00C5477C"/>
    <w:rsid w:val="00C54AA8"/>
    <w:rsid w:val="00C55084"/>
    <w:rsid w:val="00C552F2"/>
    <w:rsid w:val="00C55426"/>
    <w:rsid w:val="00C55520"/>
    <w:rsid w:val="00C557A4"/>
    <w:rsid w:val="00C558A8"/>
    <w:rsid w:val="00C5620F"/>
    <w:rsid w:val="00C562BA"/>
    <w:rsid w:val="00C57A10"/>
    <w:rsid w:val="00C57AC4"/>
    <w:rsid w:val="00C57BB8"/>
    <w:rsid w:val="00C57E55"/>
    <w:rsid w:val="00C57F32"/>
    <w:rsid w:val="00C60CC3"/>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B9B"/>
    <w:rsid w:val="00C70C14"/>
    <w:rsid w:val="00C70D39"/>
    <w:rsid w:val="00C70DFF"/>
    <w:rsid w:val="00C71447"/>
    <w:rsid w:val="00C71723"/>
    <w:rsid w:val="00C7207D"/>
    <w:rsid w:val="00C7216A"/>
    <w:rsid w:val="00C722F5"/>
    <w:rsid w:val="00C7240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AC3"/>
    <w:rsid w:val="00C75CC9"/>
    <w:rsid w:val="00C75D5E"/>
    <w:rsid w:val="00C76101"/>
    <w:rsid w:val="00C761EC"/>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EBC"/>
    <w:rsid w:val="00C84FDF"/>
    <w:rsid w:val="00C8512F"/>
    <w:rsid w:val="00C851A8"/>
    <w:rsid w:val="00C85457"/>
    <w:rsid w:val="00C8601B"/>
    <w:rsid w:val="00C861C4"/>
    <w:rsid w:val="00C862C2"/>
    <w:rsid w:val="00C86417"/>
    <w:rsid w:val="00C86564"/>
    <w:rsid w:val="00C867B4"/>
    <w:rsid w:val="00C86871"/>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037"/>
    <w:rsid w:val="00C930E2"/>
    <w:rsid w:val="00C9329D"/>
    <w:rsid w:val="00C932EB"/>
    <w:rsid w:val="00C93310"/>
    <w:rsid w:val="00C9377E"/>
    <w:rsid w:val="00C9406D"/>
    <w:rsid w:val="00C94135"/>
    <w:rsid w:val="00C94271"/>
    <w:rsid w:val="00C95264"/>
    <w:rsid w:val="00C952C4"/>
    <w:rsid w:val="00C959CB"/>
    <w:rsid w:val="00C95ACB"/>
    <w:rsid w:val="00C96004"/>
    <w:rsid w:val="00C96143"/>
    <w:rsid w:val="00C962FB"/>
    <w:rsid w:val="00C9635D"/>
    <w:rsid w:val="00C96366"/>
    <w:rsid w:val="00C9659F"/>
    <w:rsid w:val="00C96808"/>
    <w:rsid w:val="00C96E89"/>
    <w:rsid w:val="00C9700B"/>
    <w:rsid w:val="00C970CF"/>
    <w:rsid w:val="00C97368"/>
    <w:rsid w:val="00C97728"/>
    <w:rsid w:val="00C978A1"/>
    <w:rsid w:val="00CA0026"/>
    <w:rsid w:val="00CA0492"/>
    <w:rsid w:val="00CA0D7C"/>
    <w:rsid w:val="00CA1268"/>
    <w:rsid w:val="00CA126B"/>
    <w:rsid w:val="00CA126C"/>
    <w:rsid w:val="00CA1397"/>
    <w:rsid w:val="00CA22EB"/>
    <w:rsid w:val="00CA24A4"/>
    <w:rsid w:val="00CA27A8"/>
    <w:rsid w:val="00CA2A8A"/>
    <w:rsid w:val="00CA2E13"/>
    <w:rsid w:val="00CA3014"/>
    <w:rsid w:val="00CA378B"/>
    <w:rsid w:val="00CA3A45"/>
    <w:rsid w:val="00CA3EF6"/>
    <w:rsid w:val="00CA3F66"/>
    <w:rsid w:val="00CA41CD"/>
    <w:rsid w:val="00CA41F6"/>
    <w:rsid w:val="00CA41F8"/>
    <w:rsid w:val="00CA43B9"/>
    <w:rsid w:val="00CA497B"/>
    <w:rsid w:val="00CA4AF3"/>
    <w:rsid w:val="00CA504D"/>
    <w:rsid w:val="00CA5336"/>
    <w:rsid w:val="00CA5A6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108"/>
    <w:rsid w:val="00CD12DF"/>
    <w:rsid w:val="00CD1442"/>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741"/>
    <w:rsid w:val="00CD58A9"/>
    <w:rsid w:val="00CD5D65"/>
    <w:rsid w:val="00CD6061"/>
    <w:rsid w:val="00CD6411"/>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39CB"/>
    <w:rsid w:val="00CE39D3"/>
    <w:rsid w:val="00CE4255"/>
    <w:rsid w:val="00CE456F"/>
    <w:rsid w:val="00CE48CC"/>
    <w:rsid w:val="00CE4A9A"/>
    <w:rsid w:val="00CE4D01"/>
    <w:rsid w:val="00CE4E4A"/>
    <w:rsid w:val="00CE511F"/>
    <w:rsid w:val="00CE51FD"/>
    <w:rsid w:val="00CE5439"/>
    <w:rsid w:val="00CE5627"/>
    <w:rsid w:val="00CE594F"/>
    <w:rsid w:val="00CE5B18"/>
    <w:rsid w:val="00CE5DBB"/>
    <w:rsid w:val="00CE6372"/>
    <w:rsid w:val="00CE6384"/>
    <w:rsid w:val="00CE6B74"/>
    <w:rsid w:val="00CE6D5B"/>
    <w:rsid w:val="00CE7291"/>
    <w:rsid w:val="00CE73B0"/>
    <w:rsid w:val="00CE7883"/>
    <w:rsid w:val="00CE7A8B"/>
    <w:rsid w:val="00CE7BF7"/>
    <w:rsid w:val="00CE7D4E"/>
    <w:rsid w:val="00CE7D96"/>
    <w:rsid w:val="00CE7E38"/>
    <w:rsid w:val="00CF04EB"/>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50"/>
    <w:rsid w:val="00CF51C3"/>
    <w:rsid w:val="00CF525C"/>
    <w:rsid w:val="00CF5390"/>
    <w:rsid w:val="00CF563E"/>
    <w:rsid w:val="00CF5B88"/>
    <w:rsid w:val="00CF5C70"/>
    <w:rsid w:val="00CF6075"/>
    <w:rsid w:val="00CF6425"/>
    <w:rsid w:val="00CF650E"/>
    <w:rsid w:val="00CF6541"/>
    <w:rsid w:val="00CF66E4"/>
    <w:rsid w:val="00CF6750"/>
    <w:rsid w:val="00CF679B"/>
    <w:rsid w:val="00CF6840"/>
    <w:rsid w:val="00CF6874"/>
    <w:rsid w:val="00CF6C86"/>
    <w:rsid w:val="00CF6F36"/>
    <w:rsid w:val="00CF71B0"/>
    <w:rsid w:val="00CF71F9"/>
    <w:rsid w:val="00CF7338"/>
    <w:rsid w:val="00CF7547"/>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37E"/>
    <w:rsid w:val="00D179A1"/>
    <w:rsid w:val="00D17C55"/>
    <w:rsid w:val="00D17CAC"/>
    <w:rsid w:val="00D2058C"/>
    <w:rsid w:val="00D206DF"/>
    <w:rsid w:val="00D21744"/>
    <w:rsid w:val="00D21D5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22D"/>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491"/>
    <w:rsid w:val="00D6469E"/>
    <w:rsid w:val="00D64A12"/>
    <w:rsid w:val="00D64BC9"/>
    <w:rsid w:val="00D65061"/>
    <w:rsid w:val="00D65181"/>
    <w:rsid w:val="00D6518B"/>
    <w:rsid w:val="00D652CA"/>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ED9"/>
    <w:rsid w:val="00D81FAA"/>
    <w:rsid w:val="00D820C2"/>
    <w:rsid w:val="00D822FE"/>
    <w:rsid w:val="00D823C1"/>
    <w:rsid w:val="00D82989"/>
    <w:rsid w:val="00D82D6C"/>
    <w:rsid w:val="00D82DD2"/>
    <w:rsid w:val="00D832F2"/>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357"/>
    <w:rsid w:val="00D91937"/>
    <w:rsid w:val="00D91D12"/>
    <w:rsid w:val="00D91EDD"/>
    <w:rsid w:val="00D91F2F"/>
    <w:rsid w:val="00D92238"/>
    <w:rsid w:val="00D922EB"/>
    <w:rsid w:val="00D924B5"/>
    <w:rsid w:val="00D92ADC"/>
    <w:rsid w:val="00D92B12"/>
    <w:rsid w:val="00D92BF8"/>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F45"/>
    <w:rsid w:val="00DA11EE"/>
    <w:rsid w:val="00DA163E"/>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6004"/>
    <w:rsid w:val="00DB62A0"/>
    <w:rsid w:val="00DB632F"/>
    <w:rsid w:val="00DB660C"/>
    <w:rsid w:val="00DB670A"/>
    <w:rsid w:val="00DB6725"/>
    <w:rsid w:val="00DB6ACF"/>
    <w:rsid w:val="00DB6AE3"/>
    <w:rsid w:val="00DB6C06"/>
    <w:rsid w:val="00DB6C3E"/>
    <w:rsid w:val="00DB6D55"/>
    <w:rsid w:val="00DB7303"/>
    <w:rsid w:val="00DB76E7"/>
    <w:rsid w:val="00DB7E0C"/>
    <w:rsid w:val="00DC03B4"/>
    <w:rsid w:val="00DC0926"/>
    <w:rsid w:val="00DC0A4D"/>
    <w:rsid w:val="00DC0CF3"/>
    <w:rsid w:val="00DC0F31"/>
    <w:rsid w:val="00DC13D1"/>
    <w:rsid w:val="00DC1552"/>
    <w:rsid w:val="00DC1B51"/>
    <w:rsid w:val="00DC2473"/>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4B08"/>
    <w:rsid w:val="00DE512D"/>
    <w:rsid w:val="00DE5828"/>
    <w:rsid w:val="00DE5855"/>
    <w:rsid w:val="00DE58A0"/>
    <w:rsid w:val="00DE5945"/>
    <w:rsid w:val="00DE5B40"/>
    <w:rsid w:val="00DE5B42"/>
    <w:rsid w:val="00DE5C5A"/>
    <w:rsid w:val="00DE5D49"/>
    <w:rsid w:val="00DE5E8F"/>
    <w:rsid w:val="00DE5F02"/>
    <w:rsid w:val="00DE6035"/>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A01"/>
    <w:rsid w:val="00E05A3E"/>
    <w:rsid w:val="00E05B89"/>
    <w:rsid w:val="00E05C5C"/>
    <w:rsid w:val="00E05F4B"/>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D5C"/>
    <w:rsid w:val="00E103B7"/>
    <w:rsid w:val="00E11027"/>
    <w:rsid w:val="00E1129A"/>
    <w:rsid w:val="00E112AE"/>
    <w:rsid w:val="00E11C07"/>
    <w:rsid w:val="00E1241E"/>
    <w:rsid w:val="00E127FC"/>
    <w:rsid w:val="00E129E2"/>
    <w:rsid w:val="00E12E1D"/>
    <w:rsid w:val="00E12E31"/>
    <w:rsid w:val="00E12EF9"/>
    <w:rsid w:val="00E13481"/>
    <w:rsid w:val="00E134C0"/>
    <w:rsid w:val="00E13FF1"/>
    <w:rsid w:val="00E14579"/>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0E3"/>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6B1"/>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3C"/>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8D4"/>
    <w:rsid w:val="00E6098F"/>
    <w:rsid w:val="00E60C49"/>
    <w:rsid w:val="00E611B3"/>
    <w:rsid w:val="00E61281"/>
    <w:rsid w:val="00E61776"/>
    <w:rsid w:val="00E618CB"/>
    <w:rsid w:val="00E6196C"/>
    <w:rsid w:val="00E61B6E"/>
    <w:rsid w:val="00E61C4F"/>
    <w:rsid w:val="00E61C77"/>
    <w:rsid w:val="00E62073"/>
    <w:rsid w:val="00E62132"/>
    <w:rsid w:val="00E62438"/>
    <w:rsid w:val="00E62492"/>
    <w:rsid w:val="00E62597"/>
    <w:rsid w:val="00E62646"/>
    <w:rsid w:val="00E627AA"/>
    <w:rsid w:val="00E6291A"/>
    <w:rsid w:val="00E62BFE"/>
    <w:rsid w:val="00E6329F"/>
    <w:rsid w:val="00E6347C"/>
    <w:rsid w:val="00E63814"/>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0E1"/>
    <w:rsid w:val="00E70148"/>
    <w:rsid w:val="00E704DE"/>
    <w:rsid w:val="00E707DD"/>
    <w:rsid w:val="00E70838"/>
    <w:rsid w:val="00E709A7"/>
    <w:rsid w:val="00E70BA2"/>
    <w:rsid w:val="00E716F4"/>
    <w:rsid w:val="00E71798"/>
    <w:rsid w:val="00E723F9"/>
    <w:rsid w:val="00E72572"/>
    <w:rsid w:val="00E72BE9"/>
    <w:rsid w:val="00E72C7C"/>
    <w:rsid w:val="00E73002"/>
    <w:rsid w:val="00E733BC"/>
    <w:rsid w:val="00E733DE"/>
    <w:rsid w:val="00E735E8"/>
    <w:rsid w:val="00E736B9"/>
    <w:rsid w:val="00E73B66"/>
    <w:rsid w:val="00E741A5"/>
    <w:rsid w:val="00E74B91"/>
    <w:rsid w:val="00E74E88"/>
    <w:rsid w:val="00E74F00"/>
    <w:rsid w:val="00E75144"/>
    <w:rsid w:val="00E75374"/>
    <w:rsid w:val="00E7541D"/>
    <w:rsid w:val="00E75721"/>
    <w:rsid w:val="00E75BF9"/>
    <w:rsid w:val="00E76469"/>
    <w:rsid w:val="00E765C4"/>
    <w:rsid w:val="00E76B28"/>
    <w:rsid w:val="00E76BC3"/>
    <w:rsid w:val="00E76C72"/>
    <w:rsid w:val="00E770D1"/>
    <w:rsid w:val="00E77150"/>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3A6"/>
    <w:rsid w:val="00E86546"/>
    <w:rsid w:val="00E86575"/>
    <w:rsid w:val="00E865D1"/>
    <w:rsid w:val="00E8673E"/>
    <w:rsid w:val="00E86818"/>
    <w:rsid w:val="00E86A4D"/>
    <w:rsid w:val="00E86AF2"/>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B08"/>
    <w:rsid w:val="00E92F4C"/>
    <w:rsid w:val="00E92F60"/>
    <w:rsid w:val="00E931AF"/>
    <w:rsid w:val="00E934AA"/>
    <w:rsid w:val="00E936CD"/>
    <w:rsid w:val="00E93A35"/>
    <w:rsid w:val="00E94285"/>
    <w:rsid w:val="00E94332"/>
    <w:rsid w:val="00E944E5"/>
    <w:rsid w:val="00E94FCB"/>
    <w:rsid w:val="00E954F3"/>
    <w:rsid w:val="00E955CC"/>
    <w:rsid w:val="00E9566A"/>
    <w:rsid w:val="00E9585E"/>
    <w:rsid w:val="00E958B4"/>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DB4"/>
    <w:rsid w:val="00EA4DE2"/>
    <w:rsid w:val="00EA4F41"/>
    <w:rsid w:val="00EA5009"/>
    <w:rsid w:val="00EA57D5"/>
    <w:rsid w:val="00EA5B28"/>
    <w:rsid w:val="00EA5B9A"/>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823"/>
    <w:rsid w:val="00EB09D7"/>
    <w:rsid w:val="00EB15CF"/>
    <w:rsid w:val="00EB16B5"/>
    <w:rsid w:val="00EB1745"/>
    <w:rsid w:val="00EB1FF1"/>
    <w:rsid w:val="00EB236C"/>
    <w:rsid w:val="00EB2A67"/>
    <w:rsid w:val="00EB2AED"/>
    <w:rsid w:val="00EB2F4B"/>
    <w:rsid w:val="00EB33ED"/>
    <w:rsid w:val="00EB342F"/>
    <w:rsid w:val="00EB35E8"/>
    <w:rsid w:val="00EB3796"/>
    <w:rsid w:val="00EB47A2"/>
    <w:rsid w:val="00EB54CB"/>
    <w:rsid w:val="00EB55E9"/>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1B37"/>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CD3"/>
    <w:rsid w:val="00EC4E69"/>
    <w:rsid w:val="00EC4F9D"/>
    <w:rsid w:val="00EC54C2"/>
    <w:rsid w:val="00EC54FA"/>
    <w:rsid w:val="00EC5518"/>
    <w:rsid w:val="00EC576A"/>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A06"/>
    <w:rsid w:val="00F02BC4"/>
    <w:rsid w:val="00F02E86"/>
    <w:rsid w:val="00F03099"/>
    <w:rsid w:val="00F0345F"/>
    <w:rsid w:val="00F03787"/>
    <w:rsid w:val="00F03997"/>
    <w:rsid w:val="00F03D2A"/>
    <w:rsid w:val="00F03E9B"/>
    <w:rsid w:val="00F04064"/>
    <w:rsid w:val="00F040C9"/>
    <w:rsid w:val="00F048DE"/>
    <w:rsid w:val="00F04A37"/>
    <w:rsid w:val="00F04DE4"/>
    <w:rsid w:val="00F04E79"/>
    <w:rsid w:val="00F052AA"/>
    <w:rsid w:val="00F05340"/>
    <w:rsid w:val="00F0536C"/>
    <w:rsid w:val="00F05638"/>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CE"/>
    <w:rsid w:val="00F23330"/>
    <w:rsid w:val="00F23400"/>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25F"/>
    <w:rsid w:val="00F343EC"/>
    <w:rsid w:val="00F344C5"/>
    <w:rsid w:val="00F344D2"/>
    <w:rsid w:val="00F3464D"/>
    <w:rsid w:val="00F34FBB"/>
    <w:rsid w:val="00F358BD"/>
    <w:rsid w:val="00F35993"/>
    <w:rsid w:val="00F35ECE"/>
    <w:rsid w:val="00F35F9F"/>
    <w:rsid w:val="00F36107"/>
    <w:rsid w:val="00F365F5"/>
    <w:rsid w:val="00F36C0D"/>
    <w:rsid w:val="00F370CA"/>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0AA"/>
    <w:rsid w:val="00F473AC"/>
    <w:rsid w:val="00F47649"/>
    <w:rsid w:val="00F47EF0"/>
    <w:rsid w:val="00F47F97"/>
    <w:rsid w:val="00F5013B"/>
    <w:rsid w:val="00F503D8"/>
    <w:rsid w:val="00F505F7"/>
    <w:rsid w:val="00F5061F"/>
    <w:rsid w:val="00F50833"/>
    <w:rsid w:val="00F5083A"/>
    <w:rsid w:val="00F508D1"/>
    <w:rsid w:val="00F50F4E"/>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5F12"/>
    <w:rsid w:val="00F66490"/>
    <w:rsid w:val="00F665C5"/>
    <w:rsid w:val="00F66654"/>
    <w:rsid w:val="00F668BD"/>
    <w:rsid w:val="00F668E1"/>
    <w:rsid w:val="00F67661"/>
    <w:rsid w:val="00F6793C"/>
    <w:rsid w:val="00F67B42"/>
    <w:rsid w:val="00F7063D"/>
    <w:rsid w:val="00F708E8"/>
    <w:rsid w:val="00F71A44"/>
    <w:rsid w:val="00F71B00"/>
    <w:rsid w:val="00F7206F"/>
    <w:rsid w:val="00F722F8"/>
    <w:rsid w:val="00F72798"/>
    <w:rsid w:val="00F72900"/>
    <w:rsid w:val="00F7302D"/>
    <w:rsid w:val="00F731DB"/>
    <w:rsid w:val="00F73591"/>
    <w:rsid w:val="00F73B15"/>
    <w:rsid w:val="00F73CAE"/>
    <w:rsid w:val="00F73F73"/>
    <w:rsid w:val="00F740C6"/>
    <w:rsid w:val="00F744F2"/>
    <w:rsid w:val="00F74620"/>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403"/>
    <w:rsid w:val="00F77541"/>
    <w:rsid w:val="00F77995"/>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3D26"/>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EB"/>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2027"/>
    <w:rsid w:val="00FA20E5"/>
    <w:rsid w:val="00FA27F7"/>
    <w:rsid w:val="00FA2D50"/>
    <w:rsid w:val="00FA2FD6"/>
    <w:rsid w:val="00FA31E4"/>
    <w:rsid w:val="00FA420C"/>
    <w:rsid w:val="00FA4749"/>
    <w:rsid w:val="00FA4B96"/>
    <w:rsid w:val="00FA51D0"/>
    <w:rsid w:val="00FA5779"/>
    <w:rsid w:val="00FA5C3D"/>
    <w:rsid w:val="00FA5EC8"/>
    <w:rsid w:val="00FA62A8"/>
    <w:rsid w:val="00FA6488"/>
    <w:rsid w:val="00FA6D2C"/>
    <w:rsid w:val="00FA701D"/>
    <w:rsid w:val="00FA7117"/>
    <w:rsid w:val="00FA7621"/>
    <w:rsid w:val="00FA7E61"/>
    <w:rsid w:val="00FB065C"/>
    <w:rsid w:val="00FB0B6E"/>
    <w:rsid w:val="00FB0F6D"/>
    <w:rsid w:val="00FB12AB"/>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6DA2"/>
    <w:rsid w:val="00FC718E"/>
    <w:rsid w:val="00FC7439"/>
    <w:rsid w:val="00FC764B"/>
    <w:rsid w:val="00FC770E"/>
    <w:rsid w:val="00FC7904"/>
    <w:rsid w:val="00FC7A61"/>
    <w:rsid w:val="00FC7B4C"/>
    <w:rsid w:val="00FD024F"/>
    <w:rsid w:val="00FD02D7"/>
    <w:rsid w:val="00FD053F"/>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B98"/>
    <w:rsid w:val="00FD7366"/>
    <w:rsid w:val="00FD73B7"/>
    <w:rsid w:val="00FD73C0"/>
    <w:rsid w:val="00FD7591"/>
    <w:rsid w:val="00FD75A1"/>
    <w:rsid w:val="00FD793B"/>
    <w:rsid w:val="00FD794E"/>
    <w:rsid w:val="00FE0EB3"/>
    <w:rsid w:val="00FE0F4C"/>
    <w:rsid w:val="00FE12A4"/>
    <w:rsid w:val="00FE151F"/>
    <w:rsid w:val="00FE1738"/>
    <w:rsid w:val="00FE1BDB"/>
    <w:rsid w:val="00FE22C9"/>
    <w:rsid w:val="00FE2ACB"/>
    <w:rsid w:val="00FE2D34"/>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774"/>
    <w:rsid w:val="00FE7D75"/>
    <w:rsid w:val="00FE7FBD"/>
    <w:rsid w:val="00FF0D03"/>
    <w:rsid w:val="00FF1231"/>
    <w:rsid w:val="00FF1485"/>
    <w:rsid w:val="00FF1D6A"/>
    <w:rsid w:val="00FF1DC0"/>
    <w:rsid w:val="00FF2636"/>
    <w:rsid w:val="00FF275F"/>
    <w:rsid w:val="00FF2E02"/>
    <w:rsid w:val="00FF2FF2"/>
    <w:rsid w:val="00FF314B"/>
    <w:rsid w:val="00FF3204"/>
    <w:rsid w:val="00FF4412"/>
    <w:rsid w:val="00FF4592"/>
    <w:rsid w:val="00FF47F8"/>
    <w:rsid w:val="00FF4956"/>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32</TotalTime>
  <Pages>66</Pages>
  <Words>9807</Words>
  <Characters>55904</Characters>
  <Application>Microsoft Office Word</Application>
  <DocSecurity>0</DocSecurity>
  <Lines>465</Lines>
  <Paragraphs>131</Paragraphs>
  <ScaleCrop>false</ScaleCrop>
  <Company>Microsoft China</Company>
  <LinksUpToDate>false</LinksUpToDate>
  <CharactersWithSpaces>6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1702</cp:revision>
  <cp:lastPrinted>2020-12-11T00:28:00Z</cp:lastPrinted>
  <dcterms:created xsi:type="dcterms:W3CDTF">2021-04-28T03:56:00Z</dcterms:created>
  <dcterms:modified xsi:type="dcterms:W3CDTF">2022-04-17T1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